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65A032" w14:textId="77777777" w:rsidR="00D358CA" w:rsidRPr="00555922" w:rsidRDefault="00D358CA" w:rsidP="00096DCD">
      <w:pPr>
        <w:jc w:val="center"/>
        <w:rPr>
          <w:rFonts w:ascii="Times New Roman" w:eastAsia="宋体" w:hAnsi="Times New Roman"/>
          <w:sz w:val="24"/>
        </w:rPr>
      </w:pPr>
    </w:p>
    <w:p w14:paraId="25BF6772" w14:textId="77777777" w:rsidR="00D358CA" w:rsidRPr="00555922" w:rsidRDefault="00D358CA" w:rsidP="00D358CA">
      <w:pPr>
        <w:pStyle w:val="1"/>
        <w:numPr>
          <w:ilvl w:val="0"/>
          <w:numId w:val="0"/>
        </w:numPr>
        <w:spacing w:before="312" w:after="312"/>
      </w:pPr>
      <w:bookmarkStart w:id="0" w:name="_Toc436221558"/>
      <w:bookmarkStart w:id="1" w:name="_Toc502839771"/>
      <w:r w:rsidRPr="00555922">
        <w:rPr>
          <w:rFonts w:hint="eastAsia"/>
        </w:rPr>
        <w:t>目</w:t>
      </w:r>
      <w:r w:rsidRPr="00555922">
        <w:rPr>
          <w:rFonts w:hint="eastAsia"/>
        </w:rPr>
        <w:t xml:space="preserve">  </w:t>
      </w:r>
      <w:r w:rsidRPr="00555922">
        <w:rPr>
          <w:rFonts w:hint="eastAsia"/>
        </w:rPr>
        <w:t>录</w:t>
      </w:r>
      <w:bookmarkEnd w:id="0"/>
      <w:bookmarkEnd w:id="1"/>
    </w:p>
    <w:p w14:paraId="3AF04C9E" w14:textId="77777777" w:rsidR="00D358CA" w:rsidRPr="00555922" w:rsidRDefault="00D358CA" w:rsidP="00096DCD">
      <w:pPr>
        <w:jc w:val="center"/>
        <w:rPr>
          <w:rFonts w:ascii="Times New Roman" w:eastAsia="宋体" w:hAnsi="Times New Roman"/>
          <w:sz w:val="24"/>
        </w:rPr>
      </w:pPr>
    </w:p>
    <w:p w14:paraId="50FCD232" w14:textId="77777777" w:rsidR="00986CDE" w:rsidRDefault="002E79A0">
      <w:pPr>
        <w:pStyle w:val="10"/>
        <w:tabs>
          <w:tab w:val="right" w:leader="dot" w:pos="9060"/>
        </w:tabs>
        <w:rPr>
          <w:rFonts w:asciiTheme="minorHAnsi" w:eastAsiaTheme="minorEastAsia" w:hAnsiTheme="minorHAnsi"/>
          <w:bCs w:val="0"/>
          <w:caps w:val="0"/>
          <w:noProof/>
          <w:sz w:val="21"/>
          <w:szCs w:val="22"/>
        </w:rPr>
      </w:pPr>
      <w:r>
        <w:rPr>
          <w:noProof/>
        </w:rPr>
        <w:fldChar w:fldCharType="begin"/>
      </w:r>
      <w:r>
        <w:rPr>
          <w:noProof/>
        </w:rPr>
        <w:instrText xml:space="preserve"> TOC \o "1-3" \h \z \u </w:instrText>
      </w:r>
      <w:r>
        <w:rPr>
          <w:noProof/>
        </w:rPr>
        <w:fldChar w:fldCharType="separate"/>
      </w:r>
      <w:hyperlink w:anchor="_Toc502839771" w:history="1">
        <w:r w:rsidR="00986CDE" w:rsidRPr="003E4DD6">
          <w:rPr>
            <w:rStyle w:val="ad"/>
            <w:rFonts w:hint="eastAsia"/>
            <w:noProof/>
          </w:rPr>
          <w:t>目</w:t>
        </w:r>
        <w:r w:rsidR="00986CDE" w:rsidRPr="003E4DD6">
          <w:rPr>
            <w:rStyle w:val="ad"/>
            <w:noProof/>
          </w:rPr>
          <w:t xml:space="preserve">  </w:t>
        </w:r>
        <w:r w:rsidR="00986CDE" w:rsidRPr="003E4DD6">
          <w:rPr>
            <w:rStyle w:val="ad"/>
            <w:rFonts w:hint="eastAsia"/>
            <w:noProof/>
          </w:rPr>
          <w:t>录</w:t>
        </w:r>
        <w:r w:rsidR="00986CDE">
          <w:rPr>
            <w:noProof/>
            <w:webHidden/>
          </w:rPr>
          <w:tab/>
        </w:r>
        <w:r w:rsidR="00986CDE">
          <w:rPr>
            <w:noProof/>
            <w:webHidden/>
          </w:rPr>
          <w:fldChar w:fldCharType="begin"/>
        </w:r>
        <w:r w:rsidR="00986CDE">
          <w:rPr>
            <w:noProof/>
            <w:webHidden/>
          </w:rPr>
          <w:instrText xml:space="preserve"> PAGEREF _Toc502839771 \h </w:instrText>
        </w:r>
        <w:r w:rsidR="00986CDE">
          <w:rPr>
            <w:noProof/>
            <w:webHidden/>
          </w:rPr>
        </w:r>
        <w:r w:rsidR="00986CDE">
          <w:rPr>
            <w:noProof/>
            <w:webHidden/>
          </w:rPr>
          <w:fldChar w:fldCharType="separate"/>
        </w:r>
        <w:r w:rsidR="00986CDE">
          <w:rPr>
            <w:noProof/>
            <w:webHidden/>
          </w:rPr>
          <w:t>I</w:t>
        </w:r>
        <w:r w:rsidR="00986CDE">
          <w:rPr>
            <w:noProof/>
            <w:webHidden/>
          </w:rPr>
          <w:fldChar w:fldCharType="end"/>
        </w:r>
      </w:hyperlink>
    </w:p>
    <w:p w14:paraId="0E18AED2" w14:textId="77777777" w:rsidR="00986CDE" w:rsidRDefault="00F7586D">
      <w:pPr>
        <w:pStyle w:val="10"/>
        <w:tabs>
          <w:tab w:val="right" w:leader="dot" w:pos="9060"/>
        </w:tabs>
        <w:rPr>
          <w:rFonts w:asciiTheme="minorHAnsi" w:eastAsiaTheme="minorEastAsia" w:hAnsiTheme="minorHAnsi"/>
          <w:bCs w:val="0"/>
          <w:caps w:val="0"/>
          <w:noProof/>
          <w:sz w:val="21"/>
          <w:szCs w:val="22"/>
        </w:rPr>
      </w:pPr>
      <w:hyperlink w:anchor="_Toc502839772" w:history="1">
        <w:r w:rsidR="00986CDE" w:rsidRPr="003E4DD6">
          <w:rPr>
            <w:rStyle w:val="ad"/>
            <w:noProof/>
          </w:rPr>
          <w:t>1 C</w:t>
        </w:r>
        <w:r w:rsidR="00986CDE" w:rsidRPr="003E4DD6">
          <w:rPr>
            <w:rStyle w:val="ad"/>
            <w:rFonts w:hint="eastAsia"/>
            <w:noProof/>
          </w:rPr>
          <w:t>语言基础</w:t>
        </w:r>
        <w:r w:rsidR="00986CDE">
          <w:rPr>
            <w:noProof/>
            <w:webHidden/>
          </w:rPr>
          <w:tab/>
        </w:r>
        <w:r w:rsidR="00986CDE">
          <w:rPr>
            <w:noProof/>
            <w:webHidden/>
          </w:rPr>
          <w:fldChar w:fldCharType="begin"/>
        </w:r>
        <w:r w:rsidR="00986CDE">
          <w:rPr>
            <w:noProof/>
            <w:webHidden/>
          </w:rPr>
          <w:instrText xml:space="preserve"> PAGEREF _Toc502839772 \h </w:instrText>
        </w:r>
        <w:r w:rsidR="00986CDE">
          <w:rPr>
            <w:noProof/>
            <w:webHidden/>
          </w:rPr>
        </w:r>
        <w:r w:rsidR="00986CDE">
          <w:rPr>
            <w:noProof/>
            <w:webHidden/>
          </w:rPr>
          <w:fldChar w:fldCharType="separate"/>
        </w:r>
        <w:r w:rsidR="00986CDE">
          <w:rPr>
            <w:noProof/>
            <w:webHidden/>
          </w:rPr>
          <w:t>1</w:t>
        </w:r>
        <w:r w:rsidR="00986CDE">
          <w:rPr>
            <w:noProof/>
            <w:webHidden/>
          </w:rPr>
          <w:fldChar w:fldCharType="end"/>
        </w:r>
      </w:hyperlink>
    </w:p>
    <w:p w14:paraId="63F75BEB" w14:textId="77777777" w:rsidR="00986CDE" w:rsidRDefault="00F7586D">
      <w:pPr>
        <w:pStyle w:val="21"/>
        <w:tabs>
          <w:tab w:val="right" w:leader="dot" w:pos="9060"/>
        </w:tabs>
        <w:rPr>
          <w:smallCaps w:val="0"/>
          <w:noProof/>
          <w:sz w:val="21"/>
          <w:szCs w:val="22"/>
        </w:rPr>
      </w:pPr>
      <w:hyperlink w:anchor="_Toc502839773" w:history="1">
        <w:r w:rsidR="00986CDE" w:rsidRPr="003E4DD6">
          <w:rPr>
            <w:rStyle w:val="ad"/>
            <w:noProof/>
          </w:rPr>
          <w:t>1.1</w:t>
        </w:r>
        <w:r w:rsidR="00986CDE" w:rsidRPr="003E4DD6">
          <w:rPr>
            <w:rStyle w:val="ad"/>
            <w:rFonts w:hint="eastAsia"/>
            <w:noProof/>
          </w:rPr>
          <w:t xml:space="preserve"> </w:t>
        </w:r>
        <w:r w:rsidR="00986CDE" w:rsidRPr="003E4DD6">
          <w:rPr>
            <w:rStyle w:val="ad"/>
            <w:rFonts w:hint="eastAsia"/>
            <w:noProof/>
          </w:rPr>
          <w:t>结构体成员乱序初始化</w:t>
        </w:r>
        <w:r w:rsidR="00986CDE">
          <w:rPr>
            <w:noProof/>
            <w:webHidden/>
          </w:rPr>
          <w:tab/>
        </w:r>
        <w:r w:rsidR="00986CDE">
          <w:rPr>
            <w:noProof/>
            <w:webHidden/>
          </w:rPr>
          <w:fldChar w:fldCharType="begin"/>
        </w:r>
        <w:r w:rsidR="00986CDE">
          <w:rPr>
            <w:noProof/>
            <w:webHidden/>
          </w:rPr>
          <w:instrText xml:space="preserve"> PAGEREF _Toc502839773 \h </w:instrText>
        </w:r>
        <w:r w:rsidR="00986CDE">
          <w:rPr>
            <w:noProof/>
            <w:webHidden/>
          </w:rPr>
        </w:r>
        <w:r w:rsidR="00986CDE">
          <w:rPr>
            <w:noProof/>
            <w:webHidden/>
          </w:rPr>
          <w:fldChar w:fldCharType="separate"/>
        </w:r>
        <w:r w:rsidR="00986CDE">
          <w:rPr>
            <w:noProof/>
            <w:webHidden/>
          </w:rPr>
          <w:t>1</w:t>
        </w:r>
        <w:r w:rsidR="00986CDE">
          <w:rPr>
            <w:noProof/>
            <w:webHidden/>
          </w:rPr>
          <w:fldChar w:fldCharType="end"/>
        </w:r>
      </w:hyperlink>
    </w:p>
    <w:p w14:paraId="238E37F7" w14:textId="77777777" w:rsidR="00986CDE" w:rsidRDefault="00F7586D">
      <w:pPr>
        <w:pStyle w:val="10"/>
        <w:tabs>
          <w:tab w:val="right" w:leader="dot" w:pos="9060"/>
        </w:tabs>
        <w:rPr>
          <w:rFonts w:asciiTheme="minorHAnsi" w:eastAsiaTheme="minorEastAsia" w:hAnsiTheme="minorHAnsi"/>
          <w:bCs w:val="0"/>
          <w:caps w:val="0"/>
          <w:noProof/>
          <w:sz w:val="21"/>
          <w:szCs w:val="22"/>
        </w:rPr>
      </w:pPr>
      <w:hyperlink w:anchor="_Toc502839774" w:history="1">
        <w:r w:rsidR="00986CDE" w:rsidRPr="003E4DD6">
          <w:rPr>
            <w:rStyle w:val="ad"/>
            <w:noProof/>
          </w:rPr>
          <w:t>2</w:t>
        </w:r>
        <w:r w:rsidR="00986CDE" w:rsidRPr="003E4DD6">
          <w:rPr>
            <w:rStyle w:val="ad"/>
            <w:rFonts w:hint="eastAsia"/>
            <w:noProof/>
          </w:rPr>
          <w:t xml:space="preserve"> </w:t>
        </w:r>
        <w:r w:rsidR="00986CDE" w:rsidRPr="003E4DD6">
          <w:rPr>
            <w:rStyle w:val="ad"/>
            <w:rFonts w:hint="eastAsia"/>
            <w:noProof/>
          </w:rPr>
          <w:t>相关格式</w:t>
        </w:r>
        <w:r w:rsidR="00986CDE">
          <w:rPr>
            <w:noProof/>
            <w:webHidden/>
          </w:rPr>
          <w:tab/>
        </w:r>
        <w:r w:rsidR="00986CDE">
          <w:rPr>
            <w:noProof/>
            <w:webHidden/>
          </w:rPr>
          <w:fldChar w:fldCharType="begin"/>
        </w:r>
        <w:r w:rsidR="00986CDE">
          <w:rPr>
            <w:noProof/>
            <w:webHidden/>
          </w:rPr>
          <w:instrText xml:space="preserve"> PAGEREF _Toc502839774 \h </w:instrText>
        </w:r>
        <w:r w:rsidR="00986CDE">
          <w:rPr>
            <w:noProof/>
            <w:webHidden/>
          </w:rPr>
        </w:r>
        <w:r w:rsidR="00986CDE">
          <w:rPr>
            <w:noProof/>
            <w:webHidden/>
          </w:rPr>
          <w:fldChar w:fldCharType="separate"/>
        </w:r>
        <w:r w:rsidR="00986CDE">
          <w:rPr>
            <w:noProof/>
            <w:webHidden/>
          </w:rPr>
          <w:t>3</w:t>
        </w:r>
        <w:r w:rsidR="00986CDE">
          <w:rPr>
            <w:noProof/>
            <w:webHidden/>
          </w:rPr>
          <w:fldChar w:fldCharType="end"/>
        </w:r>
      </w:hyperlink>
    </w:p>
    <w:p w14:paraId="2205C04B" w14:textId="77777777" w:rsidR="00986CDE" w:rsidRDefault="00F7586D">
      <w:pPr>
        <w:pStyle w:val="21"/>
        <w:tabs>
          <w:tab w:val="right" w:leader="dot" w:pos="9060"/>
        </w:tabs>
        <w:rPr>
          <w:smallCaps w:val="0"/>
          <w:noProof/>
          <w:sz w:val="21"/>
          <w:szCs w:val="22"/>
        </w:rPr>
      </w:pPr>
      <w:hyperlink w:anchor="_Toc502839775" w:history="1">
        <w:r w:rsidR="00986CDE" w:rsidRPr="003E4DD6">
          <w:rPr>
            <w:rStyle w:val="ad"/>
            <w:noProof/>
          </w:rPr>
          <w:t>2.1</w:t>
        </w:r>
        <w:r w:rsidR="00986CDE" w:rsidRPr="003E4DD6">
          <w:rPr>
            <w:rStyle w:val="ad"/>
            <w:rFonts w:hint="eastAsia"/>
            <w:noProof/>
          </w:rPr>
          <w:t xml:space="preserve"> </w:t>
        </w:r>
        <w:r w:rsidR="00986CDE" w:rsidRPr="003E4DD6">
          <w:rPr>
            <w:rStyle w:val="ad"/>
            <w:rFonts w:hint="eastAsia"/>
            <w:noProof/>
          </w:rPr>
          <w:t>编号</w:t>
        </w:r>
        <w:r w:rsidR="00986CDE">
          <w:rPr>
            <w:noProof/>
            <w:webHidden/>
          </w:rPr>
          <w:tab/>
        </w:r>
        <w:r w:rsidR="00986CDE">
          <w:rPr>
            <w:noProof/>
            <w:webHidden/>
          </w:rPr>
          <w:fldChar w:fldCharType="begin"/>
        </w:r>
        <w:r w:rsidR="00986CDE">
          <w:rPr>
            <w:noProof/>
            <w:webHidden/>
          </w:rPr>
          <w:instrText xml:space="preserve"> PAGEREF _Toc502839775 \h </w:instrText>
        </w:r>
        <w:r w:rsidR="00986CDE">
          <w:rPr>
            <w:noProof/>
            <w:webHidden/>
          </w:rPr>
        </w:r>
        <w:r w:rsidR="00986CDE">
          <w:rPr>
            <w:noProof/>
            <w:webHidden/>
          </w:rPr>
          <w:fldChar w:fldCharType="separate"/>
        </w:r>
        <w:r w:rsidR="00986CDE">
          <w:rPr>
            <w:noProof/>
            <w:webHidden/>
          </w:rPr>
          <w:t>3</w:t>
        </w:r>
        <w:r w:rsidR="00986CDE">
          <w:rPr>
            <w:noProof/>
            <w:webHidden/>
          </w:rPr>
          <w:fldChar w:fldCharType="end"/>
        </w:r>
      </w:hyperlink>
    </w:p>
    <w:p w14:paraId="51AED49D" w14:textId="77777777" w:rsidR="00986CDE" w:rsidRDefault="00F7586D">
      <w:pPr>
        <w:pStyle w:val="31"/>
        <w:tabs>
          <w:tab w:val="right" w:leader="dot" w:pos="9060"/>
        </w:tabs>
        <w:rPr>
          <w:iCs w:val="0"/>
          <w:noProof/>
          <w:sz w:val="21"/>
          <w:szCs w:val="22"/>
        </w:rPr>
      </w:pPr>
      <w:hyperlink w:anchor="_Toc502839776" w:history="1">
        <w:r w:rsidR="00986CDE" w:rsidRPr="003E4DD6">
          <w:rPr>
            <w:rStyle w:val="ad"/>
            <w:noProof/>
          </w:rPr>
          <w:t>2.1.1 1-9</w:t>
        </w:r>
        <w:r w:rsidR="00986CDE" w:rsidRPr="003E4DD6">
          <w:rPr>
            <w:rStyle w:val="ad"/>
            <w:rFonts w:hint="eastAsia"/>
            <w:noProof/>
          </w:rPr>
          <w:t>）版</w:t>
        </w:r>
        <w:r w:rsidR="00986CDE">
          <w:rPr>
            <w:noProof/>
            <w:webHidden/>
          </w:rPr>
          <w:tab/>
        </w:r>
        <w:r w:rsidR="00986CDE">
          <w:rPr>
            <w:noProof/>
            <w:webHidden/>
          </w:rPr>
          <w:fldChar w:fldCharType="begin"/>
        </w:r>
        <w:r w:rsidR="00986CDE">
          <w:rPr>
            <w:noProof/>
            <w:webHidden/>
          </w:rPr>
          <w:instrText xml:space="preserve"> PAGEREF _Toc502839776 \h </w:instrText>
        </w:r>
        <w:r w:rsidR="00986CDE">
          <w:rPr>
            <w:noProof/>
            <w:webHidden/>
          </w:rPr>
        </w:r>
        <w:r w:rsidR="00986CDE">
          <w:rPr>
            <w:noProof/>
            <w:webHidden/>
          </w:rPr>
          <w:fldChar w:fldCharType="separate"/>
        </w:r>
        <w:r w:rsidR="00986CDE">
          <w:rPr>
            <w:noProof/>
            <w:webHidden/>
          </w:rPr>
          <w:t>3</w:t>
        </w:r>
        <w:r w:rsidR="00986CDE">
          <w:rPr>
            <w:noProof/>
            <w:webHidden/>
          </w:rPr>
          <w:fldChar w:fldCharType="end"/>
        </w:r>
      </w:hyperlink>
    </w:p>
    <w:p w14:paraId="3B1F5CEF" w14:textId="77777777" w:rsidR="00986CDE" w:rsidRDefault="00F7586D">
      <w:pPr>
        <w:pStyle w:val="31"/>
        <w:tabs>
          <w:tab w:val="right" w:leader="dot" w:pos="9060"/>
        </w:tabs>
        <w:rPr>
          <w:iCs w:val="0"/>
          <w:noProof/>
          <w:sz w:val="21"/>
          <w:szCs w:val="22"/>
        </w:rPr>
      </w:pPr>
      <w:hyperlink w:anchor="_Toc502839777" w:history="1">
        <w:r w:rsidR="00986CDE" w:rsidRPr="003E4DD6">
          <w:rPr>
            <w:rStyle w:val="ad"/>
            <w:noProof/>
          </w:rPr>
          <w:t>2.1.2 1-10</w:t>
        </w:r>
        <w:r w:rsidR="00986CDE" w:rsidRPr="003E4DD6">
          <w:rPr>
            <w:rStyle w:val="ad"/>
            <w:rFonts w:hint="eastAsia"/>
            <w:noProof/>
          </w:rPr>
          <w:t>）版</w:t>
        </w:r>
        <w:r w:rsidR="00986CDE">
          <w:rPr>
            <w:noProof/>
            <w:webHidden/>
          </w:rPr>
          <w:tab/>
        </w:r>
        <w:r w:rsidR="00986CDE">
          <w:rPr>
            <w:noProof/>
            <w:webHidden/>
          </w:rPr>
          <w:fldChar w:fldCharType="begin"/>
        </w:r>
        <w:r w:rsidR="00986CDE">
          <w:rPr>
            <w:noProof/>
            <w:webHidden/>
          </w:rPr>
          <w:instrText xml:space="preserve"> PAGEREF _Toc502839777 \h </w:instrText>
        </w:r>
        <w:r w:rsidR="00986CDE">
          <w:rPr>
            <w:noProof/>
            <w:webHidden/>
          </w:rPr>
        </w:r>
        <w:r w:rsidR="00986CDE">
          <w:rPr>
            <w:noProof/>
            <w:webHidden/>
          </w:rPr>
          <w:fldChar w:fldCharType="separate"/>
        </w:r>
        <w:r w:rsidR="00986CDE">
          <w:rPr>
            <w:noProof/>
            <w:webHidden/>
          </w:rPr>
          <w:t>3</w:t>
        </w:r>
        <w:r w:rsidR="00986CDE">
          <w:rPr>
            <w:noProof/>
            <w:webHidden/>
          </w:rPr>
          <w:fldChar w:fldCharType="end"/>
        </w:r>
      </w:hyperlink>
    </w:p>
    <w:p w14:paraId="3D3D04C2" w14:textId="77777777" w:rsidR="00986CDE" w:rsidRDefault="00F7586D">
      <w:pPr>
        <w:pStyle w:val="31"/>
        <w:tabs>
          <w:tab w:val="right" w:leader="dot" w:pos="9060"/>
        </w:tabs>
        <w:rPr>
          <w:iCs w:val="0"/>
          <w:noProof/>
          <w:sz w:val="21"/>
          <w:szCs w:val="22"/>
        </w:rPr>
      </w:pPr>
      <w:hyperlink w:anchor="_Toc502839778" w:history="1">
        <w:r w:rsidR="00986CDE" w:rsidRPr="003E4DD6">
          <w:rPr>
            <w:rStyle w:val="ad"/>
            <w:noProof/>
          </w:rPr>
          <w:t>2.1.3</w:t>
        </w:r>
        <w:r w:rsidR="00986CDE" w:rsidRPr="003E4DD6">
          <w:rPr>
            <w:rStyle w:val="ad"/>
            <w:rFonts w:hint="eastAsia"/>
            <w:noProof/>
          </w:rPr>
          <w:t xml:space="preserve"> </w:t>
        </w:r>
        <w:r w:rsidR="00986CDE" w:rsidRPr="003E4DD6">
          <w:rPr>
            <w:rStyle w:val="ad"/>
            <w:rFonts w:hint="eastAsia"/>
            <w:noProof/>
          </w:rPr>
          <w:t>（</w:t>
        </w:r>
        <w:r w:rsidR="00986CDE" w:rsidRPr="003E4DD6">
          <w:rPr>
            <w:rStyle w:val="ad"/>
            <w:noProof/>
          </w:rPr>
          <w:t>1-10</w:t>
        </w:r>
        <w:r w:rsidR="00986CDE" w:rsidRPr="003E4DD6">
          <w:rPr>
            <w:rStyle w:val="ad"/>
            <w:rFonts w:hint="eastAsia"/>
            <w:noProof/>
          </w:rPr>
          <w:t>）版</w:t>
        </w:r>
        <w:r w:rsidR="00986CDE">
          <w:rPr>
            <w:noProof/>
            <w:webHidden/>
          </w:rPr>
          <w:tab/>
        </w:r>
        <w:r w:rsidR="00986CDE">
          <w:rPr>
            <w:noProof/>
            <w:webHidden/>
          </w:rPr>
          <w:fldChar w:fldCharType="begin"/>
        </w:r>
        <w:r w:rsidR="00986CDE">
          <w:rPr>
            <w:noProof/>
            <w:webHidden/>
          </w:rPr>
          <w:instrText xml:space="preserve"> PAGEREF _Toc502839778 \h </w:instrText>
        </w:r>
        <w:r w:rsidR="00986CDE">
          <w:rPr>
            <w:noProof/>
            <w:webHidden/>
          </w:rPr>
        </w:r>
        <w:r w:rsidR="00986CDE">
          <w:rPr>
            <w:noProof/>
            <w:webHidden/>
          </w:rPr>
          <w:fldChar w:fldCharType="separate"/>
        </w:r>
        <w:r w:rsidR="00986CDE">
          <w:rPr>
            <w:noProof/>
            <w:webHidden/>
          </w:rPr>
          <w:t>4</w:t>
        </w:r>
        <w:r w:rsidR="00986CDE">
          <w:rPr>
            <w:noProof/>
            <w:webHidden/>
          </w:rPr>
          <w:fldChar w:fldCharType="end"/>
        </w:r>
      </w:hyperlink>
    </w:p>
    <w:p w14:paraId="68EC4856" w14:textId="77777777" w:rsidR="00986CDE" w:rsidRDefault="00F7586D">
      <w:pPr>
        <w:pStyle w:val="31"/>
        <w:tabs>
          <w:tab w:val="right" w:leader="dot" w:pos="9060"/>
        </w:tabs>
        <w:rPr>
          <w:iCs w:val="0"/>
          <w:noProof/>
          <w:sz w:val="21"/>
          <w:szCs w:val="22"/>
        </w:rPr>
      </w:pPr>
      <w:hyperlink w:anchor="_Toc502839779" w:history="1">
        <w:r w:rsidR="00986CDE" w:rsidRPr="003E4DD6">
          <w:rPr>
            <w:rStyle w:val="ad"/>
            <w:noProof/>
          </w:rPr>
          <w:t xml:space="preserve">2.1.4 1. </w:t>
        </w:r>
        <w:r w:rsidR="00986CDE" w:rsidRPr="003E4DD6">
          <w:rPr>
            <w:rStyle w:val="ad"/>
            <w:rFonts w:hint="eastAsia"/>
            <w:noProof/>
          </w:rPr>
          <w:t>代码版</w:t>
        </w:r>
        <w:r w:rsidR="00986CDE">
          <w:rPr>
            <w:noProof/>
            <w:webHidden/>
          </w:rPr>
          <w:tab/>
        </w:r>
        <w:r w:rsidR="00986CDE">
          <w:rPr>
            <w:noProof/>
            <w:webHidden/>
          </w:rPr>
          <w:fldChar w:fldCharType="begin"/>
        </w:r>
        <w:r w:rsidR="00986CDE">
          <w:rPr>
            <w:noProof/>
            <w:webHidden/>
          </w:rPr>
          <w:instrText xml:space="preserve"> PAGEREF _Toc502839779 \h </w:instrText>
        </w:r>
        <w:r w:rsidR="00986CDE">
          <w:rPr>
            <w:noProof/>
            <w:webHidden/>
          </w:rPr>
        </w:r>
        <w:r w:rsidR="00986CDE">
          <w:rPr>
            <w:noProof/>
            <w:webHidden/>
          </w:rPr>
          <w:fldChar w:fldCharType="separate"/>
        </w:r>
        <w:r w:rsidR="00986CDE">
          <w:rPr>
            <w:noProof/>
            <w:webHidden/>
          </w:rPr>
          <w:t>4</w:t>
        </w:r>
        <w:r w:rsidR="00986CDE">
          <w:rPr>
            <w:noProof/>
            <w:webHidden/>
          </w:rPr>
          <w:fldChar w:fldCharType="end"/>
        </w:r>
      </w:hyperlink>
    </w:p>
    <w:p w14:paraId="4B9FFE7B" w14:textId="77777777" w:rsidR="00986CDE" w:rsidRDefault="00F7586D">
      <w:pPr>
        <w:pStyle w:val="21"/>
        <w:tabs>
          <w:tab w:val="right" w:leader="dot" w:pos="9060"/>
        </w:tabs>
        <w:rPr>
          <w:smallCaps w:val="0"/>
          <w:noProof/>
          <w:sz w:val="21"/>
          <w:szCs w:val="22"/>
        </w:rPr>
      </w:pPr>
      <w:hyperlink w:anchor="_Toc502839780" w:history="1">
        <w:r w:rsidR="00986CDE" w:rsidRPr="003E4DD6">
          <w:rPr>
            <w:rStyle w:val="ad"/>
            <w:noProof/>
          </w:rPr>
          <w:t>2.2</w:t>
        </w:r>
        <w:r w:rsidR="00986CDE" w:rsidRPr="003E4DD6">
          <w:rPr>
            <w:rStyle w:val="ad"/>
            <w:rFonts w:hint="eastAsia"/>
            <w:noProof/>
          </w:rPr>
          <w:t xml:space="preserve"> </w:t>
        </w:r>
        <w:r w:rsidR="00986CDE" w:rsidRPr="003E4DD6">
          <w:rPr>
            <w:rStyle w:val="ad"/>
            <w:rFonts w:hint="eastAsia"/>
            <w:noProof/>
          </w:rPr>
          <w:t>图表</w:t>
        </w:r>
        <w:r w:rsidR="00986CDE">
          <w:rPr>
            <w:noProof/>
            <w:webHidden/>
          </w:rPr>
          <w:tab/>
        </w:r>
        <w:r w:rsidR="00986CDE">
          <w:rPr>
            <w:noProof/>
            <w:webHidden/>
          </w:rPr>
          <w:fldChar w:fldCharType="begin"/>
        </w:r>
        <w:r w:rsidR="00986CDE">
          <w:rPr>
            <w:noProof/>
            <w:webHidden/>
          </w:rPr>
          <w:instrText xml:space="preserve"> PAGEREF _Toc502839780 \h </w:instrText>
        </w:r>
        <w:r w:rsidR="00986CDE">
          <w:rPr>
            <w:noProof/>
            <w:webHidden/>
          </w:rPr>
        </w:r>
        <w:r w:rsidR="00986CDE">
          <w:rPr>
            <w:noProof/>
            <w:webHidden/>
          </w:rPr>
          <w:fldChar w:fldCharType="separate"/>
        </w:r>
        <w:r w:rsidR="00986CDE">
          <w:rPr>
            <w:noProof/>
            <w:webHidden/>
          </w:rPr>
          <w:t>5</w:t>
        </w:r>
        <w:r w:rsidR="00986CDE">
          <w:rPr>
            <w:noProof/>
            <w:webHidden/>
          </w:rPr>
          <w:fldChar w:fldCharType="end"/>
        </w:r>
      </w:hyperlink>
    </w:p>
    <w:p w14:paraId="53F29C75" w14:textId="77777777" w:rsidR="00986CDE" w:rsidRDefault="00F7586D">
      <w:pPr>
        <w:pStyle w:val="31"/>
        <w:tabs>
          <w:tab w:val="right" w:leader="dot" w:pos="9060"/>
        </w:tabs>
        <w:rPr>
          <w:iCs w:val="0"/>
          <w:noProof/>
          <w:sz w:val="21"/>
          <w:szCs w:val="22"/>
        </w:rPr>
      </w:pPr>
      <w:hyperlink w:anchor="_Toc502839781" w:history="1">
        <w:r w:rsidR="00986CDE" w:rsidRPr="003E4DD6">
          <w:rPr>
            <w:rStyle w:val="ad"/>
            <w:noProof/>
          </w:rPr>
          <w:t>2.2.1</w:t>
        </w:r>
        <w:r w:rsidR="00986CDE" w:rsidRPr="003E4DD6">
          <w:rPr>
            <w:rStyle w:val="ad"/>
            <w:rFonts w:hint="eastAsia"/>
            <w:noProof/>
          </w:rPr>
          <w:t xml:space="preserve"> </w:t>
        </w:r>
        <w:r w:rsidR="00986CDE" w:rsidRPr="003E4DD6">
          <w:rPr>
            <w:rStyle w:val="ad"/>
            <w:rFonts w:hint="eastAsia"/>
            <w:noProof/>
          </w:rPr>
          <w:t>技术</w:t>
        </w:r>
        <w:r w:rsidR="00986CDE">
          <w:rPr>
            <w:noProof/>
            <w:webHidden/>
          </w:rPr>
          <w:tab/>
        </w:r>
        <w:r w:rsidR="00986CDE">
          <w:rPr>
            <w:noProof/>
            <w:webHidden/>
          </w:rPr>
          <w:fldChar w:fldCharType="begin"/>
        </w:r>
        <w:r w:rsidR="00986CDE">
          <w:rPr>
            <w:noProof/>
            <w:webHidden/>
          </w:rPr>
          <w:instrText xml:space="preserve"> PAGEREF _Toc502839781 \h </w:instrText>
        </w:r>
        <w:r w:rsidR="00986CDE">
          <w:rPr>
            <w:noProof/>
            <w:webHidden/>
          </w:rPr>
        </w:r>
        <w:r w:rsidR="00986CDE">
          <w:rPr>
            <w:noProof/>
            <w:webHidden/>
          </w:rPr>
          <w:fldChar w:fldCharType="separate"/>
        </w:r>
        <w:r w:rsidR="00986CDE">
          <w:rPr>
            <w:noProof/>
            <w:webHidden/>
          </w:rPr>
          <w:t>5</w:t>
        </w:r>
        <w:r w:rsidR="00986CDE">
          <w:rPr>
            <w:noProof/>
            <w:webHidden/>
          </w:rPr>
          <w:fldChar w:fldCharType="end"/>
        </w:r>
      </w:hyperlink>
    </w:p>
    <w:p w14:paraId="1D69244D" w14:textId="77777777" w:rsidR="00986CDE" w:rsidRDefault="00F7586D">
      <w:pPr>
        <w:pStyle w:val="10"/>
        <w:tabs>
          <w:tab w:val="right" w:leader="dot" w:pos="9060"/>
        </w:tabs>
        <w:rPr>
          <w:rFonts w:asciiTheme="minorHAnsi" w:eastAsiaTheme="minorEastAsia" w:hAnsiTheme="minorHAnsi"/>
          <w:bCs w:val="0"/>
          <w:caps w:val="0"/>
          <w:noProof/>
          <w:sz w:val="21"/>
          <w:szCs w:val="22"/>
        </w:rPr>
      </w:pPr>
      <w:hyperlink w:anchor="_Toc502839782" w:history="1">
        <w:r w:rsidR="00986CDE" w:rsidRPr="003E4DD6">
          <w:rPr>
            <w:rStyle w:val="ad"/>
            <w:rFonts w:hint="eastAsia"/>
            <w:noProof/>
          </w:rPr>
          <w:t>参考文献</w:t>
        </w:r>
        <w:r w:rsidR="00986CDE">
          <w:rPr>
            <w:noProof/>
            <w:webHidden/>
          </w:rPr>
          <w:tab/>
        </w:r>
        <w:r w:rsidR="00986CDE">
          <w:rPr>
            <w:noProof/>
            <w:webHidden/>
          </w:rPr>
          <w:fldChar w:fldCharType="begin"/>
        </w:r>
        <w:r w:rsidR="00986CDE">
          <w:rPr>
            <w:noProof/>
            <w:webHidden/>
          </w:rPr>
          <w:instrText xml:space="preserve"> PAGEREF _Toc502839782 \h </w:instrText>
        </w:r>
        <w:r w:rsidR="00986CDE">
          <w:rPr>
            <w:noProof/>
            <w:webHidden/>
          </w:rPr>
        </w:r>
        <w:r w:rsidR="00986CDE">
          <w:rPr>
            <w:noProof/>
            <w:webHidden/>
          </w:rPr>
          <w:fldChar w:fldCharType="separate"/>
        </w:r>
        <w:r w:rsidR="00986CDE">
          <w:rPr>
            <w:noProof/>
            <w:webHidden/>
          </w:rPr>
          <w:t>7</w:t>
        </w:r>
        <w:r w:rsidR="00986CDE">
          <w:rPr>
            <w:noProof/>
            <w:webHidden/>
          </w:rPr>
          <w:fldChar w:fldCharType="end"/>
        </w:r>
      </w:hyperlink>
    </w:p>
    <w:p w14:paraId="544005BC" w14:textId="77777777" w:rsidR="00425CAD" w:rsidRDefault="002E79A0" w:rsidP="00D358CA">
      <w:pPr>
        <w:spacing w:line="400" w:lineRule="exact"/>
        <w:rPr>
          <w:rFonts w:ascii="Times New Roman" w:eastAsia="宋体" w:hAnsi="Times New Roman"/>
          <w:bCs/>
          <w:caps/>
          <w:noProof/>
          <w:sz w:val="24"/>
          <w:szCs w:val="20"/>
        </w:rPr>
      </w:pPr>
      <w:r>
        <w:rPr>
          <w:rFonts w:ascii="Times New Roman" w:eastAsia="宋体" w:hAnsi="Times New Roman"/>
          <w:noProof/>
          <w:sz w:val="24"/>
          <w:szCs w:val="20"/>
        </w:rPr>
        <w:fldChar w:fldCharType="end"/>
      </w:r>
    </w:p>
    <w:p w14:paraId="3728CF6B" w14:textId="77777777" w:rsidR="00425CAD" w:rsidRPr="00555922" w:rsidRDefault="00425CAD" w:rsidP="00D358CA">
      <w:pPr>
        <w:spacing w:line="400" w:lineRule="exact"/>
        <w:rPr>
          <w:rFonts w:ascii="Times New Roman" w:hAnsi="Times New Roman"/>
          <w:sz w:val="24"/>
        </w:rPr>
      </w:pPr>
    </w:p>
    <w:p w14:paraId="33AA18B5" w14:textId="77777777" w:rsidR="00D358CA" w:rsidRPr="00555922" w:rsidRDefault="00D358CA" w:rsidP="00D358CA">
      <w:pPr>
        <w:spacing w:line="400" w:lineRule="exact"/>
        <w:ind w:firstLineChars="200" w:firstLine="480"/>
        <w:rPr>
          <w:rFonts w:ascii="Times New Roman" w:hAnsi="Times New Roman"/>
          <w:sz w:val="24"/>
        </w:rPr>
      </w:pPr>
    </w:p>
    <w:p w14:paraId="1F82B39E" w14:textId="77777777" w:rsidR="00D358CA" w:rsidRPr="00555922" w:rsidRDefault="00D358CA" w:rsidP="00D358CA">
      <w:pPr>
        <w:spacing w:line="400" w:lineRule="exact"/>
        <w:rPr>
          <w:rFonts w:ascii="Times New Roman" w:hAnsi="Times New Roman"/>
          <w:sz w:val="24"/>
        </w:rPr>
      </w:pPr>
    </w:p>
    <w:p w14:paraId="74318265" w14:textId="77777777" w:rsidR="00030FBF" w:rsidRPr="00555922" w:rsidRDefault="00030FBF" w:rsidP="00030FBF">
      <w:pPr>
        <w:spacing w:line="400" w:lineRule="exact"/>
        <w:ind w:firstLineChars="200" w:firstLine="480"/>
        <w:rPr>
          <w:rFonts w:ascii="Times New Roman" w:eastAsia="宋体" w:hAnsi="Times New Roman"/>
          <w:noProof/>
          <w:sz w:val="24"/>
          <w:szCs w:val="20"/>
        </w:rPr>
        <w:sectPr w:rsidR="00030FBF" w:rsidRPr="00555922" w:rsidSect="0092027C">
          <w:headerReference w:type="even" r:id="rId8"/>
          <w:headerReference w:type="default" r:id="rId9"/>
          <w:footerReference w:type="even" r:id="rId10"/>
          <w:footerReference w:type="default" r:id="rId11"/>
          <w:type w:val="oddPage"/>
          <w:pgSz w:w="11906" w:h="16838"/>
          <w:pgMar w:top="1440" w:right="1418" w:bottom="1440" w:left="1418" w:header="851" w:footer="992" w:gutter="0"/>
          <w:pgNumType w:fmt="upperRoman"/>
          <w:cols w:space="425"/>
          <w:docGrid w:type="lines" w:linePitch="312"/>
        </w:sectPr>
      </w:pPr>
    </w:p>
    <w:p w14:paraId="2A646044" w14:textId="77777777" w:rsidR="00D358CA" w:rsidRPr="00555922" w:rsidRDefault="00D358CA" w:rsidP="00D358CA">
      <w:pPr>
        <w:jc w:val="center"/>
        <w:rPr>
          <w:rFonts w:ascii="Times New Roman" w:eastAsia="宋体" w:hAnsi="Times New Roman"/>
          <w:sz w:val="24"/>
        </w:rPr>
      </w:pPr>
    </w:p>
    <w:p w14:paraId="67CDE90B" w14:textId="7751469D" w:rsidR="00D358CA" w:rsidRPr="00555922" w:rsidRDefault="00D358CA" w:rsidP="00D358CA">
      <w:pPr>
        <w:pStyle w:val="1"/>
        <w:spacing w:before="312" w:after="312"/>
      </w:pPr>
      <w:r w:rsidRPr="00555922">
        <w:rPr>
          <w:rFonts w:hint="eastAsia"/>
        </w:rPr>
        <w:t xml:space="preserve">  </w:t>
      </w:r>
      <w:bookmarkStart w:id="2" w:name="_Ref499281348"/>
      <w:bookmarkStart w:id="3" w:name="_Toc502839772"/>
      <w:r w:rsidR="002F693F">
        <w:t>基础</w:t>
      </w:r>
      <w:bookmarkEnd w:id="2"/>
      <w:bookmarkEnd w:id="3"/>
    </w:p>
    <w:p w14:paraId="61722AC1" w14:textId="77777777" w:rsidR="00D358CA" w:rsidRPr="00555922" w:rsidRDefault="00D358CA" w:rsidP="00D358CA">
      <w:pPr>
        <w:jc w:val="center"/>
        <w:rPr>
          <w:rFonts w:ascii="Times New Roman" w:eastAsia="宋体" w:hAnsi="Times New Roman"/>
          <w:sz w:val="24"/>
        </w:rPr>
      </w:pPr>
    </w:p>
    <w:p w14:paraId="73DF0D32" w14:textId="6BA30462" w:rsidR="00D358CA" w:rsidRPr="00555922" w:rsidRDefault="00750305" w:rsidP="00711F2C">
      <w:pPr>
        <w:pStyle w:val="20"/>
        <w:numPr>
          <w:ilvl w:val="1"/>
          <w:numId w:val="1"/>
        </w:numPr>
        <w:spacing w:before="312" w:after="312"/>
        <w:outlineLvl w:val="1"/>
      </w:pPr>
      <w:bookmarkStart w:id="4" w:name="OLE_LINK1"/>
      <w:r>
        <w:rPr>
          <w:rFonts w:hint="eastAsia"/>
        </w:rPr>
        <w:t>Data</w:t>
      </w:r>
      <w:r>
        <w:t xml:space="preserve"> Store</w:t>
      </w:r>
      <w:r>
        <w:t>异常处理</w:t>
      </w:r>
    </w:p>
    <w:bookmarkEnd w:id="4"/>
    <w:p w14:paraId="1AA1F144" w14:textId="682B11B4" w:rsidR="001E12C4" w:rsidRDefault="00055D0B" w:rsidP="00304302">
      <w:pPr>
        <w:spacing w:line="400" w:lineRule="exact"/>
        <w:ind w:firstLineChars="200" w:firstLine="480"/>
        <w:rPr>
          <w:rFonts w:ascii="Times New Roman" w:eastAsia="宋体" w:hAnsi="Times New Roman"/>
          <w:sz w:val="24"/>
          <w:szCs w:val="20"/>
        </w:rPr>
      </w:pPr>
      <w:r>
        <w:rPr>
          <w:rFonts w:ascii="Times New Roman" w:eastAsia="宋体" w:hAnsi="Times New Roman" w:hint="eastAsia"/>
          <w:sz w:val="24"/>
          <w:szCs w:val="20"/>
        </w:rPr>
        <w:t>如果</w:t>
      </w:r>
      <w:r>
        <w:rPr>
          <w:rFonts w:ascii="Times New Roman" w:eastAsia="宋体" w:hAnsi="Times New Roman"/>
          <w:sz w:val="24"/>
          <w:szCs w:val="20"/>
        </w:rPr>
        <w:t>Security Data</w:t>
      </w:r>
      <w:r>
        <w:rPr>
          <w:rFonts w:ascii="Times New Roman" w:eastAsia="宋体" w:hAnsi="Times New Roman" w:hint="eastAsia"/>
          <w:sz w:val="24"/>
          <w:szCs w:val="20"/>
        </w:rPr>
        <w:t>读</w:t>
      </w:r>
      <w:r>
        <w:rPr>
          <w:rFonts w:ascii="Times New Roman" w:eastAsia="宋体" w:hAnsi="Times New Roman"/>
          <w:sz w:val="24"/>
          <w:szCs w:val="20"/>
        </w:rPr>
        <w:t>UECC</w:t>
      </w:r>
      <w:r>
        <w:rPr>
          <w:rFonts w:ascii="Times New Roman" w:eastAsia="宋体" w:hAnsi="Times New Roman"/>
          <w:sz w:val="24"/>
          <w:szCs w:val="20"/>
        </w:rPr>
        <w:t>，那么后端</w:t>
      </w:r>
      <w:r>
        <w:rPr>
          <w:rFonts w:ascii="Times New Roman" w:eastAsia="宋体" w:hAnsi="Times New Roman" w:hint="eastAsia"/>
          <w:sz w:val="24"/>
          <w:szCs w:val="20"/>
        </w:rPr>
        <w:t>应</w:t>
      </w:r>
      <w:r>
        <w:rPr>
          <w:rFonts w:ascii="Times New Roman" w:eastAsia="宋体" w:hAnsi="Times New Roman"/>
          <w:sz w:val="24"/>
          <w:szCs w:val="20"/>
        </w:rPr>
        <w:t>返回</w:t>
      </w:r>
      <w:r>
        <w:rPr>
          <w:rFonts w:ascii="Times New Roman" w:eastAsia="宋体" w:hAnsi="Times New Roman"/>
          <w:sz w:val="24"/>
          <w:szCs w:val="20"/>
        </w:rPr>
        <w:t>Empty Data</w:t>
      </w:r>
      <w:r>
        <w:rPr>
          <w:rFonts w:ascii="Times New Roman" w:eastAsia="宋体" w:hAnsi="Times New Roman"/>
          <w:sz w:val="24"/>
          <w:szCs w:val="20"/>
        </w:rPr>
        <w:t>，使得盘能够正常工作；但是对于其他配置信息，后端可以返回之前的备份数据。</w:t>
      </w:r>
    </w:p>
    <w:p w14:paraId="4EBD3C67" w14:textId="77777777" w:rsidR="00C54E85" w:rsidRDefault="00C54E85" w:rsidP="00304302">
      <w:pPr>
        <w:spacing w:line="400" w:lineRule="exact"/>
        <w:ind w:firstLineChars="200" w:firstLine="480"/>
        <w:rPr>
          <w:rFonts w:ascii="Times New Roman" w:eastAsia="宋体" w:hAnsi="Times New Roman"/>
          <w:sz w:val="24"/>
          <w:szCs w:val="20"/>
        </w:rPr>
      </w:pPr>
    </w:p>
    <w:p w14:paraId="4CC314E2" w14:textId="77777777" w:rsidR="00C54E85" w:rsidRDefault="00C54E85" w:rsidP="00304302">
      <w:pPr>
        <w:spacing w:line="400" w:lineRule="exact"/>
        <w:ind w:firstLineChars="200" w:firstLine="480"/>
        <w:rPr>
          <w:rFonts w:ascii="Times New Roman" w:eastAsia="宋体" w:hAnsi="Times New Roman"/>
          <w:sz w:val="24"/>
          <w:szCs w:val="20"/>
        </w:rPr>
      </w:pPr>
    </w:p>
    <w:p w14:paraId="7304F74B" w14:textId="77777777" w:rsidR="00C54E85" w:rsidRDefault="00C54E85" w:rsidP="00304302">
      <w:pPr>
        <w:spacing w:line="400" w:lineRule="exact"/>
        <w:ind w:firstLineChars="200" w:firstLine="480"/>
        <w:rPr>
          <w:rFonts w:ascii="Times New Roman" w:eastAsia="宋体" w:hAnsi="Times New Roman"/>
          <w:sz w:val="24"/>
          <w:szCs w:val="20"/>
        </w:rPr>
      </w:pPr>
    </w:p>
    <w:p w14:paraId="214202BD" w14:textId="77E1D197" w:rsidR="00C54E85" w:rsidRPr="00555922" w:rsidRDefault="00EB0A51" w:rsidP="00C54E85">
      <w:pPr>
        <w:pStyle w:val="20"/>
        <w:numPr>
          <w:ilvl w:val="1"/>
          <w:numId w:val="1"/>
        </w:numPr>
        <w:spacing w:before="312" w:after="312"/>
        <w:outlineLvl w:val="1"/>
      </w:pPr>
      <w:r>
        <w:t>SATA DM</w:t>
      </w:r>
      <w:r>
        <w:t>测试</w:t>
      </w:r>
    </w:p>
    <w:p w14:paraId="4B80A4E0" w14:textId="3807A3F5" w:rsidR="00C54E85" w:rsidRPr="00C54E85" w:rsidRDefault="00394AA7" w:rsidP="00304302">
      <w:pPr>
        <w:spacing w:line="400" w:lineRule="exact"/>
        <w:ind w:firstLineChars="200" w:firstLine="480"/>
        <w:rPr>
          <w:rFonts w:ascii="Times New Roman" w:eastAsia="宋体" w:hAnsi="Times New Roman" w:hint="eastAsia"/>
          <w:sz w:val="24"/>
          <w:szCs w:val="20"/>
        </w:rPr>
      </w:pPr>
      <w:r>
        <w:rPr>
          <w:rFonts w:ascii="Times New Roman" w:eastAsia="宋体" w:hAnsi="Times New Roman"/>
          <w:sz w:val="24"/>
          <w:szCs w:val="20"/>
        </w:rPr>
        <w:t>PwCycle_RdmCmds</w:t>
      </w:r>
      <w:r w:rsidR="00864540">
        <w:rPr>
          <w:rFonts w:ascii="Times New Roman" w:eastAsia="宋体" w:hAnsi="Times New Roman" w:hint="eastAsia"/>
          <w:sz w:val="24"/>
          <w:szCs w:val="20"/>
        </w:rPr>
        <w:t>和</w:t>
      </w:r>
      <w:r w:rsidR="00864540">
        <w:rPr>
          <w:rFonts w:ascii="Times New Roman" w:eastAsia="宋体" w:hAnsi="Times New Roman"/>
          <w:sz w:val="24"/>
          <w:szCs w:val="20"/>
        </w:rPr>
        <w:t>PwCycle_DataCmp</w:t>
      </w:r>
      <w:r w:rsidR="00852DFA">
        <w:rPr>
          <w:rFonts w:ascii="Times New Roman" w:eastAsia="宋体" w:hAnsi="Times New Roman" w:hint="eastAsia"/>
          <w:sz w:val="24"/>
          <w:szCs w:val="20"/>
        </w:rPr>
        <w:t>测试</w:t>
      </w:r>
      <w:r w:rsidR="00852DFA">
        <w:rPr>
          <w:rFonts w:ascii="Times New Roman" w:eastAsia="宋体" w:hAnsi="Times New Roman"/>
          <w:sz w:val="24"/>
          <w:szCs w:val="20"/>
        </w:rPr>
        <w:t>脚本只看</w:t>
      </w:r>
      <w:r w:rsidR="00852DFA" w:rsidRPr="00852DFA">
        <w:rPr>
          <w:rFonts w:ascii="Times New Roman" w:eastAsia="宋体" w:hAnsi="Times New Roman"/>
          <w:sz w:val="24"/>
          <w:szCs w:val="20"/>
        </w:rPr>
        <w:t>GoodData</w:t>
      </w:r>
      <w:r w:rsidR="00E5529F">
        <w:rPr>
          <w:rFonts w:ascii="Times New Roman" w:eastAsia="宋体" w:hAnsi="Times New Roman" w:hint="eastAsia"/>
          <w:sz w:val="24"/>
          <w:szCs w:val="20"/>
        </w:rPr>
        <w:t>和</w:t>
      </w:r>
      <w:r w:rsidR="00E5529F" w:rsidRPr="00E5529F">
        <w:rPr>
          <w:rFonts w:ascii="Times New Roman" w:eastAsia="宋体" w:hAnsi="Times New Roman"/>
          <w:sz w:val="24"/>
          <w:szCs w:val="20"/>
        </w:rPr>
        <w:t>DNR</w:t>
      </w:r>
      <w:r w:rsidR="001A4F39">
        <w:rPr>
          <w:rFonts w:ascii="Times New Roman" w:eastAsia="宋体" w:hAnsi="Times New Roman" w:hint="eastAsia"/>
          <w:sz w:val="24"/>
          <w:szCs w:val="20"/>
        </w:rPr>
        <w:t>（</w:t>
      </w:r>
      <w:r w:rsidR="00FC1B58">
        <w:rPr>
          <w:rFonts w:ascii="Times New Roman" w:eastAsia="宋体" w:hAnsi="Times New Roman"/>
          <w:sz w:val="24"/>
          <w:szCs w:val="20"/>
        </w:rPr>
        <w:t>Device Not Ready</w:t>
      </w:r>
      <w:r w:rsidR="000E5B7E">
        <w:rPr>
          <w:rFonts w:ascii="Times New Roman" w:eastAsia="宋体" w:hAnsi="Times New Roman" w:hint="eastAsia"/>
          <w:sz w:val="24"/>
          <w:szCs w:val="20"/>
        </w:rPr>
        <w:t>）</w:t>
      </w:r>
      <w:bookmarkStart w:id="5" w:name="_GoBack"/>
      <w:bookmarkEnd w:id="5"/>
      <w:r w:rsidR="00E5529F">
        <w:rPr>
          <w:rFonts w:ascii="Times New Roman" w:eastAsia="宋体" w:hAnsi="Times New Roman" w:hint="eastAsia"/>
          <w:sz w:val="24"/>
          <w:szCs w:val="20"/>
        </w:rPr>
        <w:t>三项</w:t>
      </w:r>
      <w:r w:rsidR="00E5529F">
        <w:rPr>
          <w:rFonts w:ascii="Times New Roman" w:eastAsia="宋体" w:hAnsi="Times New Roman"/>
          <w:sz w:val="24"/>
          <w:szCs w:val="20"/>
        </w:rPr>
        <w:t>。</w:t>
      </w:r>
    </w:p>
    <w:p w14:paraId="50D49A79" w14:textId="77777777" w:rsidR="00B55C4A" w:rsidRDefault="00B55C4A" w:rsidP="00304302">
      <w:pPr>
        <w:spacing w:line="400" w:lineRule="exact"/>
        <w:ind w:firstLineChars="200" w:firstLine="480"/>
        <w:rPr>
          <w:rFonts w:ascii="Times New Roman" w:eastAsia="宋体" w:hAnsi="Times New Roman"/>
          <w:sz w:val="24"/>
          <w:szCs w:val="20"/>
        </w:rPr>
      </w:pPr>
    </w:p>
    <w:p w14:paraId="233DA4A4" w14:textId="0AA83D87" w:rsidR="00BA789B" w:rsidRPr="00555922" w:rsidRDefault="000930CB" w:rsidP="000930CB">
      <w:pPr>
        <w:pStyle w:val="20"/>
        <w:numPr>
          <w:ilvl w:val="1"/>
          <w:numId w:val="1"/>
        </w:numPr>
        <w:spacing w:before="312" w:after="312"/>
        <w:outlineLvl w:val="1"/>
      </w:pPr>
      <w:bookmarkStart w:id="6" w:name="OLE_LINK2"/>
      <w:r w:rsidRPr="000930CB">
        <w:t>shadow register</w:t>
      </w:r>
    </w:p>
    <w:bookmarkEnd w:id="6"/>
    <w:p w14:paraId="0736F392" w14:textId="693E0C4B" w:rsidR="00B55C4A" w:rsidRDefault="007358ED" w:rsidP="00304302">
      <w:pPr>
        <w:spacing w:line="400" w:lineRule="exact"/>
        <w:ind w:firstLineChars="200" w:firstLine="480"/>
        <w:rPr>
          <w:rFonts w:ascii="Times New Roman" w:eastAsia="宋体" w:hAnsi="Times New Roman"/>
          <w:sz w:val="24"/>
          <w:szCs w:val="20"/>
        </w:rPr>
      </w:pPr>
      <w:r w:rsidRPr="007358ED">
        <w:rPr>
          <w:rFonts w:ascii="Times New Roman" w:eastAsia="宋体" w:hAnsi="Times New Roman" w:hint="eastAsia"/>
          <w:sz w:val="24"/>
          <w:szCs w:val="20"/>
        </w:rPr>
        <w:t>有阴影的寄存器，表示在物理上这个寄存器对应</w:t>
      </w:r>
      <w:r w:rsidRPr="007358ED">
        <w:rPr>
          <w:rFonts w:ascii="Times New Roman" w:eastAsia="宋体" w:hAnsi="Times New Roman" w:hint="eastAsia"/>
          <w:sz w:val="24"/>
          <w:szCs w:val="20"/>
        </w:rPr>
        <w:t>2</w:t>
      </w:r>
      <w:r w:rsidRPr="007358ED">
        <w:rPr>
          <w:rFonts w:ascii="Times New Roman" w:eastAsia="宋体" w:hAnsi="Times New Roman" w:hint="eastAsia"/>
          <w:sz w:val="24"/>
          <w:szCs w:val="20"/>
        </w:rPr>
        <w:t>个寄存器，一个是程序员可以写入或读出的寄存器，称为</w:t>
      </w:r>
      <w:r w:rsidRPr="007358ED">
        <w:rPr>
          <w:rFonts w:ascii="Times New Roman" w:eastAsia="宋体" w:hAnsi="Times New Roman" w:hint="eastAsia"/>
          <w:sz w:val="24"/>
          <w:szCs w:val="20"/>
        </w:rPr>
        <w:t>preload register(</w:t>
      </w:r>
      <w:r w:rsidRPr="007358ED">
        <w:rPr>
          <w:rFonts w:ascii="Times New Roman" w:eastAsia="宋体" w:hAnsi="Times New Roman" w:hint="eastAsia"/>
          <w:sz w:val="24"/>
          <w:szCs w:val="20"/>
        </w:rPr>
        <w:t>预装载寄存器</w:t>
      </w:r>
      <w:r w:rsidRPr="007358ED">
        <w:rPr>
          <w:rFonts w:ascii="Times New Roman" w:eastAsia="宋体" w:hAnsi="Times New Roman" w:hint="eastAsia"/>
          <w:sz w:val="24"/>
          <w:szCs w:val="20"/>
        </w:rPr>
        <w:t>)</w:t>
      </w:r>
      <w:r w:rsidRPr="007358ED">
        <w:rPr>
          <w:rFonts w:ascii="Times New Roman" w:eastAsia="宋体" w:hAnsi="Times New Roman" w:hint="eastAsia"/>
          <w:sz w:val="24"/>
          <w:szCs w:val="20"/>
        </w:rPr>
        <w:t>，另一个是程序员看不见的、但在操作中真正起作用的寄存器，称为</w:t>
      </w:r>
      <w:r w:rsidRPr="007358ED">
        <w:rPr>
          <w:rFonts w:ascii="Times New Roman" w:eastAsia="宋体" w:hAnsi="Times New Roman" w:hint="eastAsia"/>
          <w:sz w:val="24"/>
          <w:szCs w:val="20"/>
        </w:rPr>
        <w:t>shadow register(</w:t>
      </w:r>
      <w:r w:rsidRPr="007358ED">
        <w:rPr>
          <w:rFonts w:ascii="Times New Roman" w:eastAsia="宋体" w:hAnsi="Times New Roman" w:hint="eastAsia"/>
          <w:sz w:val="24"/>
          <w:szCs w:val="20"/>
        </w:rPr>
        <w:t>影子寄存器</w:t>
      </w:r>
      <w:r w:rsidRPr="007358ED">
        <w:rPr>
          <w:rFonts w:ascii="Times New Roman" w:eastAsia="宋体" w:hAnsi="Times New Roman" w:hint="eastAsia"/>
          <w:sz w:val="24"/>
          <w:szCs w:val="20"/>
        </w:rPr>
        <w:t>)</w:t>
      </w:r>
    </w:p>
    <w:p w14:paraId="622AD2D2" w14:textId="27103FFD" w:rsidR="00B55C4A" w:rsidRDefault="00A83515" w:rsidP="00304302">
      <w:pPr>
        <w:spacing w:line="400" w:lineRule="exact"/>
        <w:ind w:firstLineChars="200" w:firstLine="480"/>
        <w:rPr>
          <w:rFonts w:ascii="Times New Roman" w:eastAsia="宋体" w:hAnsi="Times New Roman"/>
          <w:sz w:val="24"/>
          <w:szCs w:val="20"/>
        </w:rPr>
      </w:pPr>
      <w:r w:rsidRPr="00A83515">
        <w:rPr>
          <w:rFonts w:ascii="Times New Roman" w:eastAsia="宋体" w:hAnsi="Times New Roman" w:hint="eastAsia"/>
          <w:sz w:val="24"/>
          <w:szCs w:val="20"/>
        </w:rPr>
        <w:t>设计</w:t>
      </w:r>
      <w:r w:rsidRPr="00A83515">
        <w:rPr>
          <w:rFonts w:ascii="Times New Roman" w:eastAsia="宋体" w:hAnsi="Times New Roman" w:hint="eastAsia"/>
          <w:sz w:val="24"/>
          <w:szCs w:val="20"/>
        </w:rPr>
        <w:t>preload register</w:t>
      </w:r>
      <w:r w:rsidRPr="00A83515">
        <w:rPr>
          <w:rFonts w:ascii="Times New Roman" w:eastAsia="宋体" w:hAnsi="Times New Roman" w:hint="eastAsia"/>
          <w:sz w:val="24"/>
          <w:szCs w:val="20"/>
        </w:rPr>
        <w:t>和</w:t>
      </w:r>
      <w:r w:rsidRPr="00A83515">
        <w:rPr>
          <w:rFonts w:ascii="Times New Roman" w:eastAsia="宋体" w:hAnsi="Times New Roman" w:hint="eastAsia"/>
          <w:sz w:val="24"/>
          <w:szCs w:val="20"/>
        </w:rPr>
        <w:t>shadow register</w:t>
      </w:r>
      <w:r w:rsidRPr="00A83515">
        <w:rPr>
          <w:rFonts w:ascii="Times New Roman" w:eastAsia="宋体" w:hAnsi="Times New Roman" w:hint="eastAsia"/>
          <w:sz w:val="24"/>
          <w:szCs w:val="20"/>
        </w:rPr>
        <w:t>的好处是，所有真正需要起作用的寄存器</w:t>
      </w:r>
      <w:r w:rsidRPr="00A83515">
        <w:rPr>
          <w:rFonts w:ascii="Times New Roman" w:eastAsia="宋体" w:hAnsi="Times New Roman" w:hint="eastAsia"/>
          <w:sz w:val="24"/>
          <w:szCs w:val="20"/>
        </w:rPr>
        <w:t>(shadow register)</w:t>
      </w:r>
      <w:r w:rsidRPr="00A83515">
        <w:rPr>
          <w:rFonts w:ascii="Times New Roman" w:eastAsia="宋体" w:hAnsi="Times New Roman" w:hint="eastAsia"/>
          <w:sz w:val="24"/>
          <w:szCs w:val="20"/>
        </w:rPr>
        <w:t>可以在同一个时间</w:t>
      </w:r>
      <w:r w:rsidRPr="00A83515">
        <w:rPr>
          <w:rFonts w:ascii="Times New Roman" w:eastAsia="宋体" w:hAnsi="Times New Roman" w:hint="eastAsia"/>
          <w:sz w:val="24"/>
          <w:szCs w:val="20"/>
        </w:rPr>
        <w:t>(</w:t>
      </w:r>
      <w:r w:rsidRPr="00A83515">
        <w:rPr>
          <w:rFonts w:ascii="Times New Roman" w:eastAsia="宋体" w:hAnsi="Times New Roman" w:hint="eastAsia"/>
          <w:sz w:val="24"/>
          <w:szCs w:val="20"/>
        </w:rPr>
        <w:t>发生更新事件时</w:t>
      </w:r>
      <w:r w:rsidRPr="00A83515">
        <w:rPr>
          <w:rFonts w:ascii="Times New Roman" w:eastAsia="宋体" w:hAnsi="Times New Roman" w:hint="eastAsia"/>
          <w:sz w:val="24"/>
          <w:szCs w:val="20"/>
        </w:rPr>
        <w:t>)</w:t>
      </w:r>
      <w:r w:rsidRPr="00A83515">
        <w:rPr>
          <w:rFonts w:ascii="Times New Roman" w:eastAsia="宋体" w:hAnsi="Times New Roman" w:hint="eastAsia"/>
          <w:sz w:val="24"/>
          <w:szCs w:val="20"/>
        </w:rPr>
        <w:t>被更新为所对应的</w:t>
      </w:r>
      <w:r w:rsidRPr="00A83515">
        <w:rPr>
          <w:rFonts w:ascii="Times New Roman" w:eastAsia="宋体" w:hAnsi="Times New Roman" w:hint="eastAsia"/>
          <w:sz w:val="24"/>
          <w:szCs w:val="20"/>
        </w:rPr>
        <w:t>preload register</w:t>
      </w:r>
      <w:r w:rsidRPr="00A83515">
        <w:rPr>
          <w:rFonts w:ascii="Times New Roman" w:eastAsia="宋体" w:hAnsi="Times New Roman" w:hint="eastAsia"/>
          <w:sz w:val="24"/>
          <w:szCs w:val="20"/>
        </w:rPr>
        <w:t>的内容，这样可以保证多个通道的操作能够准确地同步。如果没有</w:t>
      </w:r>
      <w:r w:rsidRPr="00A83515">
        <w:rPr>
          <w:rFonts w:ascii="Times New Roman" w:eastAsia="宋体" w:hAnsi="Times New Roman" w:hint="eastAsia"/>
          <w:sz w:val="24"/>
          <w:szCs w:val="20"/>
        </w:rPr>
        <w:t>shadow register</w:t>
      </w:r>
      <w:r w:rsidRPr="00A83515">
        <w:rPr>
          <w:rFonts w:ascii="Times New Roman" w:eastAsia="宋体" w:hAnsi="Times New Roman" w:hint="eastAsia"/>
          <w:sz w:val="24"/>
          <w:szCs w:val="20"/>
        </w:rPr>
        <w:t>，或者</w:t>
      </w:r>
      <w:r w:rsidRPr="00A83515">
        <w:rPr>
          <w:rFonts w:ascii="Times New Roman" w:eastAsia="宋体" w:hAnsi="Times New Roman" w:hint="eastAsia"/>
          <w:sz w:val="24"/>
          <w:szCs w:val="20"/>
        </w:rPr>
        <w:t>preload register</w:t>
      </w:r>
      <w:r w:rsidRPr="00A83515">
        <w:rPr>
          <w:rFonts w:ascii="Times New Roman" w:eastAsia="宋体" w:hAnsi="Times New Roman" w:hint="eastAsia"/>
          <w:sz w:val="24"/>
          <w:szCs w:val="20"/>
        </w:rPr>
        <w:t>和</w:t>
      </w:r>
      <w:r w:rsidRPr="00A83515">
        <w:rPr>
          <w:rFonts w:ascii="Times New Roman" w:eastAsia="宋体" w:hAnsi="Times New Roman" w:hint="eastAsia"/>
          <w:sz w:val="24"/>
          <w:szCs w:val="20"/>
        </w:rPr>
        <w:t>shadow register</w:t>
      </w:r>
      <w:r w:rsidRPr="00A83515">
        <w:rPr>
          <w:rFonts w:ascii="Times New Roman" w:eastAsia="宋体" w:hAnsi="Times New Roman" w:hint="eastAsia"/>
          <w:sz w:val="24"/>
          <w:szCs w:val="20"/>
        </w:rPr>
        <w:t>是直通的，即软件更新</w:t>
      </w:r>
      <w:r w:rsidRPr="00A83515">
        <w:rPr>
          <w:rFonts w:ascii="Times New Roman" w:eastAsia="宋体" w:hAnsi="Times New Roman" w:hint="eastAsia"/>
          <w:sz w:val="24"/>
          <w:szCs w:val="20"/>
        </w:rPr>
        <w:t>preload register</w:t>
      </w:r>
      <w:r w:rsidRPr="00A83515">
        <w:rPr>
          <w:rFonts w:ascii="Times New Roman" w:eastAsia="宋体" w:hAnsi="Times New Roman" w:hint="eastAsia"/>
          <w:sz w:val="24"/>
          <w:szCs w:val="20"/>
        </w:rPr>
        <w:t>时，同时更新了</w:t>
      </w:r>
      <w:r w:rsidRPr="00A83515">
        <w:rPr>
          <w:rFonts w:ascii="Times New Roman" w:eastAsia="宋体" w:hAnsi="Times New Roman" w:hint="eastAsia"/>
          <w:sz w:val="24"/>
          <w:szCs w:val="20"/>
        </w:rPr>
        <w:t>shadow register</w:t>
      </w:r>
      <w:r w:rsidRPr="00A83515">
        <w:rPr>
          <w:rFonts w:ascii="Times New Roman" w:eastAsia="宋体" w:hAnsi="Times New Roman" w:hint="eastAsia"/>
          <w:sz w:val="24"/>
          <w:szCs w:val="20"/>
        </w:rPr>
        <w:t>，因为软件不可能在一个相同的时刻同时更新多个寄存器，结果造成多个通道的时序不能同步，如果再加上其它因素</w:t>
      </w:r>
      <w:r w:rsidRPr="00A83515">
        <w:rPr>
          <w:rFonts w:ascii="Times New Roman" w:eastAsia="宋体" w:hAnsi="Times New Roman" w:hint="eastAsia"/>
          <w:sz w:val="24"/>
          <w:szCs w:val="20"/>
        </w:rPr>
        <w:t>(</w:t>
      </w:r>
      <w:r w:rsidRPr="00A83515">
        <w:rPr>
          <w:rFonts w:ascii="Times New Roman" w:eastAsia="宋体" w:hAnsi="Times New Roman" w:hint="eastAsia"/>
          <w:sz w:val="24"/>
          <w:szCs w:val="20"/>
        </w:rPr>
        <w:t>例如中断</w:t>
      </w:r>
      <w:r w:rsidRPr="00A83515">
        <w:rPr>
          <w:rFonts w:ascii="Times New Roman" w:eastAsia="宋体" w:hAnsi="Times New Roman" w:hint="eastAsia"/>
          <w:sz w:val="24"/>
          <w:szCs w:val="20"/>
        </w:rPr>
        <w:t>)</w:t>
      </w:r>
      <w:r w:rsidRPr="00A83515">
        <w:rPr>
          <w:rFonts w:ascii="Times New Roman" w:eastAsia="宋体" w:hAnsi="Times New Roman" w:hint="eastAsia"/>
          <w:sz w:val="24"/>
          <w:szCs w:val="20"/>
        </w:rPr>
        <w:t>，多个通道的时序关系有可能是不可预知的。</w:t>
      </w:r>
    </w:p>
    <w:p w14:paraId="1FE6B7A1" w14:textId="77777777" w:rsidR="00B55C4A" w:rsidRDefault="00B55C4A" w:rsidP="00304302">
      <w:pPr>
        <w:spacing w:line="400" w:lineRule="exact"/>
        <w:ind w:firstLineChars="200" w:firstLine="480"/>
        <w:rPr>
          <w:rFonts w:ascii="Times New Roman" w:eastAsia="宋体" w:hAnsi="Times New Roman"/>
          <w:sz w:val="24"/>
          <w:szCs w:val="20"/>
        </w:rPr>
      </w:pPr>
    </w:p>
    <w:p w14:paraId="6EC214FD" w14:textId="77777777" w:rsidR="000A7D2F" w:rsidRPr="000A7D2F" w:rsidRDefault="000A7D2F" w:rsidP="000A7D2F">
      <w:pPr>
        <w:spacing w:line="400" w:lineRule="exact"/>
        <w:ind w:firstLineChars="200" w:firstLine="480"/>
        <w:rPr>
          <w:rFonts w:ascii="Times New Roman" w:eastAsia="宋体" w:hAnsi="Times New Roman"/>
          <w:sz w:val="24"/>
          <w:szCs w:val="20"/>
        </w:rPr>
      </w:pPr>
      <w:r w:rsidRPr="000A7D2F">
        <w:rPr>
          <w:rFonts w:ascii="Times New Roman" w:eastAsia="宋体" w:hAnsi="Times New Roman" w:hint="eastAsia"/>
          <w:sz w:val="24"/>
          <w:szCs w:val="20"/>
        </w:rPr>
        <w:t>这样做可以加快程序的相应和信息的处理。</w:t>
      </w:r>
    </w:p>
    <w:p w14:paraId="26AC22E0" w14:textId="77777777" w:rsidR="000A7D2F" w:rsidRPr="000A7D2F" w:rsidRDefault="000A7D2F" w:rsidP="000A7D2F">
      <w:pPr>
        <w:spacing w:line="400" w:lineRule="exact"/>
        <w:ind w:firstLineChars="200" w:firstLine="480"/>
        <w:rPr>
          <w:rFonts w:ascii="Times New Roman" w:eastAsia="宋体" w:hAnsi="Times New Roman"/>
          <w:sz w:val="24"/>
          <w:szCs w:val="20"/>
        </w:rPr>
      </w:pPr>
    </w:p>
    <w:p w14:paraId="34C2B3AF" w14:textId="77777777" w:rsidR="000A7D2F" w:rsidRPr="000A7D2F" w:rsidRDefault="000A7D2F" w:rsidP="000A7D2F">
      <w:pPr>
        <w:spacing w:line="400" w:lineRule="exact"/>
        <w:ind w:firstLineChars="200" w:firstLine="480"/>
        <w:rPr>
          <w:rFonts w:ascii="Times New Roman" w:eastAsia="宋体" w:hAnsi="Times New Roman"/>
          <w:sz w:val="24"/>
          <w:szCs w:val="20"/>
        </w:rPr>
      </w:pPr>
      <w:r w:rsidRPr="000A7D2F">
        <w:rPr>
          <w:rFonts w:ascii="Times New Roman" w:eastAsia="宋体" w:hAnsi="Times New Roman" w:hint="eastAsia"/>
          <w:sz w:val="24"/>
          <w:szCs w:val="20"/>
        </w:rPr>
        <w:t>其中</w:t>
      </w:r>
      <w:r w:rsidRPr="000A7D2F">
        <w:rPr>
          <w:rFonts w:ascii="Times New Roman" w:eastAsia="宋体" w:hAnsi="Times New Roman" w:hint="eastAsia"/>
          <w:sz w:val="24"/>
          <w:szCs w:val="20"/>
        </w:rPr>
        <w:t>ARM</w:t>
      </w:r>
      <w:r w:rsidRPr="000A7D2F">
        <w:rPr>
          <w:rFonts w:ascii="Times New Roman" w:eastAsia="宋体" w:hAnsi="Times New Roman" w:hint="eastAsia"/>
          <w:sz w:val="24"/>
          <w:szCs w:val="20"/>
        </w:rPr>
        <w:t>的</w:t>
      </w:r>
      <w:r w:rsidRPr="000A7D2F">
        <w:rPr>
          <w:rFonts w:ascii="Times New Roman" w:eastAsia="宋体" w:hAnsi="Times New Roman" w:hint="eastAsia"/>
          <w:sz w:val="24"/>
          <w:szCs w:val="20"/>
        </w:rPr>
        <w:t>FIQ</w:t>
      </w:r>
      <w:r w:rsidRPr="000A7D2F">
        <w:rPr>
          <w:rFonts w:ascii="Times New Roman" w:eastAsia="宋体" w:hAnsi="Times New Roman" w:hint="eastAsia"/>
          <w:sz w:val="24"/>
          <w:szCs w:val="20"/>
        </w:rPr>
        <w:t>有用到，也就是</w:t>
      </w:r>
      <w:r w:rsidRPr="000A7D2F">
        <w:rPr>
          <w:rFonts w:ascii="Times New Roman" w:eastAsia="宋体" w:hAnsi="Times New Roman" w:hint="eastAsia"/>
          <w:sz w:val="24"/>
          <w:szCs w:val="20"/>
        </w:rPr>
        <w:t>fast interrupt</w:t>
      </w:r>
      <w:r w:rsidRPr="000A7D2F">
        <w:rPr>
          <w:rFonts w:ascii="Times New Roman" w:eastAsia="宋体" w:hAnsi="Times New Roman" w:hint="eastAsia"/>
          <w:sz w:val="24"/>
          <w:szCs w:val="20"/>
        </w:rPr>
        <w:t>，快速中断的意思。</w:t>
      </w:r>
    </w:p>
    <w:p w14:paraId="2C73FEEB" w14:textId="77777777" w:rsidR="000A7D2F" w:rsidRPr="000A7D2F" w:rsidRDefault="000A7D2F" w:rsidP="000A7D2F">
      <w:pPr>
        <w:spacing w:line="400" w:lineRule="exact"/>
        <w:ind w:firstLineChars="200" w:firstLine="480"/>
        <w:rPr>
          <w:rFonts w:ascii="Times New Roman" w:eastAsia="宋体" w:hAnsi="Times New Roman"/>
          <w:sz w:val="24"/>
          <w:szCs w:val="20"/>
        </w:rPr>
      </w:pPr>
    </w:p>
    <w:p w14:paraId="790735A4" w14:textId="77777777" w:rsidR="000A7D2F" w:rsidRPr="000A7D2F" w:rsidRDefault="000A7D2F" w:rsidP="000A7D2F">
      <w:pPr>
        <w:spacing w:line="400" w:lineRule="exact"/>
        <w:ind w:firstLineChars="200" w:firstLine="480"/>
        <w:rPr>
          <w:rFonts w:ascii="Times New Roman" w:eastAsia="宋体" w:hAnsi="Times New Roman"/>
          <w:sz w:val="24"/>
          <w:szCs w:val="20"/>
        </w:rPr>
      </w:pPr>
      <w:r w:rsidRPr="000A7D2F">
        <w:rPr>
          <w:rFonts w:ascii="Times New Roman" w:eastAsia="宋体" w:hAnsi="Times New Roman" w:hint="eastAsia"/>
          <w:sz w:val="24"/>
          <w:szCs w:val="20"/>
        </w:rPr>
        <w:lastRenderedPageBreak/>
        <w:t>因为</w:t>
      </w:r>
      <w:r w:rsidRPr="000A7D2F">
        <w:rPr>
          <w:rFonts w:ascii="Times New Roman" w:eastAsia="宋体" w:hAnsi="Times New Roman" w:hint="eastAsia"/>
          <w:sz w:val="24"/>
          <w:szCs w:val="20"/>
        </w:rPr>
        <w:t>FIQ</w:t>
      </w:r>
      <w:r w:rsidRPr="000A7D2F">
        <w:rPr>
          <w:rFonts w:ascii="Times New Roman" w:eastAsia="宋体" w:hAnsi="Times New Roman" w:hint="eastAsia"/>
          <w:sz w:val="24"/>
          <w:szCs w:val="20"/>
        </w:rPr>
        <w:t>是有</w:t>
      </w:r>
      <w:r w:rsidRPr="000A7D2F">
        <w:rPr>
          <w:rFonts w:ascii="Times New Roman" w:eastAsia="宋体" w:hAnsi="Times New Roman" w:hint="eastAsia"/>
          <w:sz w:val="24"/>
          <w:szCs w:val="20"/>
        </w:rPr>
        <w:t>Shadow Register</w:t>
      </w:r>
      <w:r w:rsidRPr="000A7D2F">
        <w:rPr>
          <w:rFonts w:ascii="Times New Roman" w:eastAsia="宋体" w:hAnsi="Times New Roman" w:hint="eastAsia"/>
          <w:sz w:val="24"/>
          <w:szCs w:val="20"/>
        </w:rPr>
        <w:t>的，所以你在使用它或者是设置它的时候，指令可以先存在</w:t>
      </w:r>
      <w:r w:rsidRPr="000A7D2F">
        <w:rPr>
          <w:rFonts w:ascii="Times New Roman" w:eastAsia="宋体" w:hAnsi="Times New Roman" w:hint="eastAsia"/>
          <w:sz w:val="24"/>
          <w:szCs w:val="20"/>
        </w:rPr>
        <w:t>Shadow Register</w:t>
      </w:r>
      <w:r w:rsidRPr="000A7D2F">
        <w:rPr>
          <w:rFonts w:ascii="Times New Roman" w:eastAsia="宋体" w:hAnsi="Times New Roman" w:hint="eastAsia"/>
          <w:sz w:val="24"/>
          <w:szCs w:val="20"/>
        </w:rPr>
        <w:t>里面，等到下一个硬件周期就会立即执行。</w:t>
      </w:r>
    </w:p>
    <w:p w14:paraId="24A1BE3B" w14:textId="77777777" w:rsidR="000A7D2F" w:rsidRPr="000A7D2F" w:rsidRDefault="000A7D2F" w:rsidP="000A7D2F">
      <w:pPr>
        <w:spacing w:line="400" w:lineRule="exact"/>
        <w:ind w:firstLineChars="200" w:firstLine="480"/>
        <w:rPr>
          <w:rFonts w:ascii="Times New Roman" w:eastAsia="宋体" w:hAnsi="Times New Roman"/>
          <w:sz w:val="24"/>
          <w:szCs w:val="20"/>
        </w:rPr>
      </w:pPr>
    </w:p>
    <w:p w14:paraId="6C0B9567" w14:textId="77777777" w:rsidR="000A7D2F" w:rsidRPr="000A7D2F" w:rsidRDefault="000A7D2F" w:rsidP="000A7D2F">
      <w:pPr>
        <w:spacing w:line="400" w:lineRule="exact"/>
        <w:ind w:firstLineChars="200" w:firstLine="480"/>
        <w:rPr>
          <w:rFonts w:ascii="Times New Roman" w:eastAsia="宋体" w:hAnsi="Times New Roman"/>
          <w:sz w:val="24"/>
          <w:szCs w:val="20"/>
        </w:rPr>
      </w:pPr>
      <w:r w:rsidRPr="000A7D2F">
        <w:rPr>
          <w:rFonts w:ascii="Times New Roman" w:eastAsia="宋体" w:hAnsi="Times New Roman" w:hint="eastAsia"/>
          <w:sz w:val="24"/>
          <w:szCs w:val="20"/>
        </w:rPr>
        <w:t>而没有</w:t>
      </w:r>
      <w:r w:rsidRPr="000A7D2F">
        <w:rPr>
          <w:rFonts w:ascii="Times New Roman" w:eastAsia="宋体" w:hAnsi="Times New Roman" w:hint="eastAsia"/>
          <w:sz w:val="24"/>
          <w:szCs w:val="20"/>
        </w:rPr>
        <w:t>Shadow Register</w:t>
      </w:r>
      <w:r w:rsidRPr="000A7D2F">
        <w:rPr>
          <w:rFonts w:ascii="Times New Roman" w:eastAsia="宋体" w:hAnsi="Times New Roman" w:hint="eastAsia"/>
          <w:sz w:val="24"/>
          <w:szCs w:val="20"/>
        </w:rPr>
        <w:t>的</w:t>
      </w:r>
      <w:r w:rsidRPr="000A7D2F">
        <w:rPr>
          <w:rFonts w:ascii="Times New Roman" w:eastAsia="宋体" w:hAnsi="Times New Roman" w:hint="eastAsia"/>
          <w:sz w:val="24"/>
          <w:szCs w:val="20"/>
        </w:rPr>
        <w:t>IRQ</w:t>
      </w:r>
      <w:r w:rsidRPr="000A7D2F">
        <w:rPr>
          <w:rFonts w:ascii="Times New Roman" w:eastAsia="宋体" w:hAnsi="Times New Roman" w:hint="eastAsia"/>
          <w:sz w:val="24"/>
          <w:szCs w:val="20"/>
        </w:rPr>
        <w:t>（</w:t>
      </w:r>
      <w:r w:rsidRPr="000A7D2F">
        <w:rPr>
          <w:rFonts w:ascii="Times New Roman" w:eastAsia="宋体" w:hAnsi="Times New Roman" w:hint="eastAsia"/>
          <w:sz w:val="24"/>
          <w:szCs w:val="20"/>
        </w:rPr>
        <w:t>interrupt</w:t>
      </w:r>
      <w:r w:rsidRPr="000A7D2F">
        <w:rPr>
          <w:rFonts w:ascii="Times New Roman" w:eastAsia="宋体" w:hAnsi="Times New Roman" w:hint="eastAsia"/>
          <w:sz w:val="24"/>
          <w:szCs w:val="20"/>
        </w:rPr>
        <w:t>），就要等</w:t>
      </w:r>
      <w:r w:rsidRPr="000A7D2F">
        <w:rPr>
          <w:rFonts w:ascii="Times New Roman" w:eastAsia="宋体" w:hAnsi="Times New Roman" w:hint="eastAsia"/>
          <w:sz w:val="24"/>
          <w:szCs w:val="20"/>
        </w:rPr>
        <w:t>Register</w:t>
      </w:r>
      <w:r w:rsidRPr="000A7D2F">
        <w:rPr>
          <w:rFonts w:ascii="Times New Roman" w:eastAsia="宋体" w:hAnsi="Times New Roman" w:hint="eastAsia"/>
          <w:sz w:val="24"/>
          <w:szCs w:val="20"/>
        </w:rPr>
        <w:t>里面的数据执行完毕后才能写入，那样就稍慢一些。</w:t>
      </w:r>
    </w:p>
    <w:p w14:paraId="136F848F" w14:textId="77777777" w:rsidR="000A7D2F" w:rsidRPr="000A7D2F" w:rsidRDefault="000A7D2F" w:rsidP="000A7D2F">
      <w:pPr>
        <w:spacing w:line="400" w:lineRule="exact"/>
        <w:ind w:firstLineChars="200" w:firstLine="480"/>
        <w:rPr>
          <w:rFonts w:ascii="Times New Roman" w:eastAsia="宋体" w:hAnsi="Times New Roman"/>
          <w:sz w:val="24"/>
          <w:szCs w:val="20"/>
        </w:rPr>
      </w:pPr>
    </w:p>
    <w:p w14:paraId="711F6032" w14:textId="383D2A68" w:rsidR="00B55C4A" w:rsidRDefault="000A7D2F" w:rsidP="000A7D2F">
      <w:pPr>
        <w:spacing w:line="400" w:lineRule="exact"/>
        <w:ind w:firstLineChars="200" w:firstLine="480"/>
        <w:rPr>
          <w:rFonts w:ascii="Times New Roman" w:eastAsia="宋体" w:hAnsi="Times New Roman"/>
          <w:sz w:val="24"/>
          <w:szCs w:val="20"/>
        </w:rPr>
      </w:pPr>
      <w:r w:rsidRPr="000A7D2F">
        <w:rPr>
          <w:rFonts w:ascii="Times New Roman" w:eastAsia="宋体" w:hAnsi="Times New Roman" w:hint="eastAsia"/>
          <w:sz w:val="24"/>
          <w:szCs w:val="20"/>
        </w:rPr>
        <w:t>这也就是</w:t>
      </w:r>
      <w:r w:rsidRPr="000A7D2F">
        <w:rPr>
          <w:rFonts w:ascii="Times New Roman" w:eastAsia="宋体" w:hAnsi="Times New Roman" w:hint="eastAsia"/>
          <w:sz w:val="24"/>
          <w:szCs w:val="20"/>
        </w:rPr>
        <w:t>FIQ</w:t>
      </w:r>
      <w:r w:rsidRPr="000A7D2F">
        <w:rPr>
          <w:rFonts w:ascii="Times New Roman" w:eastAsia="宋体" w:hAnsi="Times New Roman" w:hint="eastAsia"/>
          <w:sz w:val="24"/>
          <w:szCs w:val="20"/>
        </w:rPr>
        <w:t>比</w:t>
      </w:r>
      <w:r w:rsidRPr="000A7D2F">
        <w:rPr>
          <w:rFonts w:ascii="Times New Roman" w:eastAsia="宋体" w:hAnsi="Times New Roman" w:hint="eastAsia"/>
          <w:sz w:val="24"/>
          <w:szCs w:val="20"/>
        </w:rPr>
        <w:t>IRQ</w:t>
      </w:r>
      <w:r w:rsidRPr="000A7D2F">
        <w:rPr>
          <w:rFonts w:ascii="Times New Roman" w:eastAsia="宋体" w:hAnsi="Times New Roman" w:hint="eastAsia"/>
          <w:sz w:val="24"/>
          <w:szCs w:val="20"/>
        </w:rPr>
        <w:t>快的一个原因。</w:t>
      </w:r>
    </w:p>
    <w:p w14:paraId="5BBA4DA8" w14:textId="77777777" w:rsidR="00B55C4A" w:rsidRDefault="00B55C4A" w:rsidP="00304302">
      <w:pPr>
        <w:spacing w:line="400" w:lineRule="exact"/>
        <w:ind w:firstLineChars="200" w:firstLine="480"/>
        <w:rPr>
          <w:rFonts w:ascii="Times New Roman" w:eastAsia="宋体" w:hAnsi="Times New Roman"/>
          <w:sz w:val="24"/>
          <w:szCs w:val="20"/>
        </w:rPr>
      </w:pPr>
    </w:p>
    <w:p w14:paraId="15420AAA" w14:textId="77777777" w:rsidR="00B55C4A" w:rsidRPr="00B55C4A" w:rsidRDefault="00B55C4A" w:rsidP="00304302">
      <w:pPr>
        <w:spacing w:line="400" w:lineRule="exact"/>
        <w:ind w:firstLineChars="200" w:firstLine="480"/>
        <w:rPr>
          <w:rFonts w:ascii="Times New Roman" w:eastAsia="宋体" w:hAnsi="Times New Roman"/>
          <w:sz w:val="24"/>
          <w:szCs w:val="20"/>
        </w:rPr>
      </w:pPr>
    </w:p>
    <w:p w14:paraId="7C1446A6" w14:textId="77777777" w:rsidR="0092705A" w:rsidRDefault="0092705A" w:rsidP="00304302">
      <w:pPr>
        <w:spacing w:line="400" w:lineRule="exact"/>
        <w:ind w:firstLineChars="200" w:firstLine="480"/>
        <w:rPr>
          <w:rFonts w:ascii="Times New Roman" w:eastAsia="宋体" w:hAnsi="Times New Roman"/>
          <w:sz w:val="24"/>
          <w:szCs w:val="20"/>
        </w:rPr>
      </w:pPr>
    </w:p>
    <w:p w14:paraId="76294F3C" w14:textId="3AACDCC5" w:rsidR="00DE654B" w:rsidRPr="00555922" w:rsidRDefault="00F84A50" w:rsidP="00DB4D86">
      <w:pPr>
        <w:pStyle w:val="20"/>
        <w:numPr>
          <w:ilvl w:val="1"/>
          <w:numId w:val="1"/>
        </w:numPr>
        <w:spacing w:before="312" w:after="312"/>
        <w:outlineLvl w:val="1"/>
      </w:pPr>
      <w:r>
        <w:rPr>
          <w:rFonts w:hint="eastAsia"/>
        </w:rPr>
        <w:t>Keil SC</w:t>
      </w:r>
      <w:r w:rsidR="00B46602">
        <w:t>T</w:t>
      </w:r>
      <w:r w:rsidR="00DB4D86" w:rsidRPr="00DB4D86">
        <w:rPr>
          <w:rFonts w:hint="eastAsia"/>
        </w:rPr>
        <w:t>分散加载文件</w:t>
      </w:r>
    </w:p>
    <w:p w14:paraId="03AF9CCD" w14:textId="74F3EC79" w:rsidR="00A217C5" w:rsidRPr="00A217C5" w:rsidRDefault="007A22DC" w:rsidP="00A217C5">
      <w:pPr>
        <w:spacing w:line="400" w:lineRule="exact"/>
        <w:ind w:firstLineChars="200" w:firstLine="480"/>
        <w:rPr>
          <w:rFonts w:ascii="Times New Roman" w:eastAsia="宋体" w:hAnsi="Times New Roman"/>
          <w:sz w:val="24"/>
          <w:szCs w:val="20"/>
        </w:rPr>
      </w:pPr>
      <w:r w:rsidRPr="007A22DC">
        <w:rPr>
          <w:rFonts w:ascii="Times New Roman" w:eastAsia="宋体" w:hAnsi="Times New Roman" w:hint="eastAsia"/>
          <w:sz w:val="24"/>
          <w:szCs w:val="20"/>
        </w:rPr>
        <w:t>分散加载机制允许为链接器指定映像的存储器映射信息，可实现对映像组件分组和布局的全面控制。</w:t>
      </w:r>
      <w:r w:rsidR="00A217C5" w:rsidRPr="00A217C5">
        <w:rPr>
          <w:rFonts w:ascii="Times New Roman" w:eastAsia="宋体" w:hAnsi="Times New Roman" w:hint="eastAsia"/>
          <w:sz w:val="24"/>
          <w:szCs w:val="20"/>
        </w:rPr>
        <w:t>分散加载能够将加载和运行时存储器中的代码和数据描述在被称为分散加载描述文件的一个文本描述文件中，以供连接时使用。</w:t>
      </w:r>
    </w:p>
    <w:p w14:paraId="031F1003" w14:textId="77777777" w:rsidR="00A217C5" w:rsidRPr="00A217C5" w:rsidRDefault="00A217C5" w:rsidP="00A217C5">
      <w:pPr>
        <w:spacing w:line="400" w:lineRule="exact"/>
        <w:ind w:firstLineChars="200" w:firstLine="480"/>
        <w:rPr>
          <w:rFonts w:ascii="Times New Roman" w:eastAsia="宋体" w:hAnsi="Times New Roman"/>
          <w:sz w:val="24"/>
          <w:szCs w:val="20"/>
        </w:rPr>
      </w:pPr>
      <w:r w:rsidRPr="00A217C5">
        <w:rPr>
          <w:rFonts w:ascii="Times New Roman" w:eastAsia="宋体" w:hAnsi="Times New Roman" w:hint="eastAsia"/>
          <w:sz w:val="24"/>
          <w:szCs w:val="20"/>
        </w:rPr>
        <w:t>（</w:t>
      </w:r>
      <w:r w:rsidRPr="00A217C5">
        <w:rPr>
          <w:rFonts w:ascii="Times New Roman" w:eastAsia="宋体" w:hAnsi="Times New Roman" w:hint="eastAsia"/>
          <w:sz w:val="24"/>
          <w:szCs w:val="20"/>
        </w:rPr>
        <w:t>1</w:t>
      </w:r>
      <w:r w:rsidRPr="00A217C5">
        <w:rPr>
          <w:rFonts w:ascii="Times New Roman" w:eastAsia="宋体" w:hAnsi="Times New Roman" w:hint="eastAsia"/>
          <w:sz w:val="24"/>
          <w:szCs w:val="20"/>
        </w:rPr>
        <w:t>）分散加载区</w:t>
      </w:r>
    </w:p>
    <w:p w14:paraId="59B5E4A8" w14:textId="77777777" w:rsidR="00A217C5" w:rsidRPr="00A217C5" w:rsidRDefault="00A217C5" w:rsidP="00A217C5">
      <w:pPr>
        <w:spacing w:line="400" w:lineRule="exact"/>
        <w:ind w:firstLineChars="200" w:firstLine="480"/>
        <w:rPr>
          <w:rFonts w:ascii="Times New Roman" w:eastAsia="宋体" w:hAnsi="Times New Roman"/>
          <w:sz w:val="24"/>
          <w:szCs w:val="20"/>
        </w:rPr>
      </w:pPr>
      <w:r w:rsidRPr="00A217C5">
        <w:rPr>
          <w:rFonts w:ascii="Times New Roman" w:eastAsia="宋体" w:hAnsi="Times New Roman" w:hint="eastAsia"/>
          <w:sz w:val="24"/>
          <w:szCs w:val="20"/>
        </w:rPr>
        <w:t>分散加载区域分为两类：</w:t>
      </w:r>
    </w:p>
    <w:p w14:paraId="3211E943" w14:textId="29B261F6" w:rsidR="00A217C5" w:rsidRPr="00A217C5" w:rsidRDefault="00A217C5" w:rsidP="00A217C5">
      <w:pPr>
        <w:spacing w:line="400" w:lineRule="exact"/>
        <w:ind w:firstLineChars="200" w:firstLine="480"/>
        <w:rPr>
          <w:rFonts w:ascii="Times New Roman" w:eastAsia="宋体" w:hAnsi="Times New Roman"/>
          <w:sz w:val="24"/>
          <w:szCs w:val="20"/>
        </w:rPr>
      </w:pPr>
      <w:r w:rsidRPr="00A217C5">
        <w:rPr>
          <w:rFonts w:ascii="Times New Roman" w:eastAsia="宋体" w:hAnsi="Times New Roman" w:hint="eastAsia"/>
          <w:sz w:val="24"/>
          <w:szCs w:val="20"/>
        </w:rPr>
        <w:t>加载区</w:t>
      </w:r>
      <w:r w:rsidR="00850997">
        <w:rPr>
          <w:rFonts w:ascii="Times New Roman" w:eastAsia="宋体" w:hAnsi="Times New Roman" w:hint="eastAsia"/>
          <w:sz w:val="24"/>
          <w:szCs w:val="20"/>
        </w:rPr>
        <w:t>：</w:t>
      </w:r>
      <w:r w:rsidRPr="00A217C5">
        <w:rPr>
          <w:rFonts w:ascii="Times New Roman" w:eastAsia="宋体" w:hAnsi="Times New Roman" w:hint="eastAsia"/>
          <w:sz w:val="24"/>
          <w:szCs w:val="20"/>
        </w:rPr>
        <w:t>该映像文件开始运行前存放的区域，即当系统</w:t>
      </w:r>
      <w:r w:rsidR="006A3AEE" w:rsidRPr="006A3AEE">
        <w:rPr>
          <w:rFonts w:ascii="Times New Roman" w:eastAsia="宋体" w:hAnsi="Times New Roman" w:hint="eastAsia"/>
          <w:sz w:val="24"/>
          <w:szCs w:val="20"/>
        </w:rPr>
        <w:t>复位和加载时的代码和数据</w:t>
      </w:r>
      <w:r w:rsidRPr="00A217C5">
        <w:rPr>
          <w:rFonts w:ascii="Times New Roman" w:eastAsia="宋体" w:hAnsi="Times New Roman" w:hint="eastAsia"/>
          <w:sz w:val="24"/>
          <w:szCs w:val="20"/>
        </w:rPr>
        <w:t>。</w:t>
      </w:r>
    </w:p>
    <w:p w14:paraId="742E6CDA" w14:textId="7D13C9AE" w:rsidR="00A217C5" w:rsidRPr="00A217C5" w:rsidRDefault="00A217C5" w:rsidP="00A217C5">
      <w:pPr>
        <w:spacing w:line="400" w:lineRule="exact"/>
        <w:ind w:firstLineChars="200" w:firstLine="480"/>
        <w:rPr>
          <w:rFonts w:ascii="Times New Roman" w:eastAsia="宋体" w:hAnsi="Times New Roman"/>
          <w:sz w:val="24"/>
          <w:szCs w:val="20"/>
        </w:rPr>
      </w:pPr>
      <w:r w:rsidRPr="00A217C5">
        <w:rPr>
          <w:rFonts w:ascii="Times New Roman" w:eastAsia="宋体" w:hAnsi="Times New Roman" w:hint="eastAsia"/>
          <w:sz w:val="24"/>
          <w:szCs w:val="20"/>
        </w:rPr>
        <w:t>执行区</w:t>
      </w:r>
      <w:r w:rsidR="00532010">
        <w:rPr>
          <w:rFonts w:ascii="Times New Roman" w:eastAsia="宋体" w:hAnsi="Times New Roman" w:hint="eastAsia"/>
          <w:sz w:val="24"/>
          <w:szCs w:val="20"/>
        </w:rPr>
        <w:t>：</w:t>
      </w:r>
      <w:r w:rsidR="0075663E" w:rsidRPr="0075663E">
        <w:rPr>
          <w:rFonts w:ascii="Times New Roman" w:eastAsia="宋体" w:hAnsi="Times New Roman" w:hint="eastAsia"/>
          <w:sz w:val="24"/>
          <w:szCs w:val="20"/>
        </w:rPr>
        <w:t>映像文件运行时的区域，即系统启动后，应用程序进行执行和数据访问的存储器区域，</w:t>
      </w:r>
      <w:r w:rsidR="0075663E" w:rsidRPr="00A217C5">
        <w:rPr>
          <w:rFonts w:ascii="Times New Roman" w:eastAsia="宋体" w:hAnsi="Times New Roman" w:hint="eastAsia"/>
          <w:sz w:val="24"/>
          <w:szCs w:val="20"/>
        </w:rPr>
        <w:t>应用程序启动过程中，从每个加载区可创建一个或多个执行区。</w:t>
      </w:r>
    </w:p>
    <w:p w14:paraId="30E737BB" w14:textId="3412EC45" w:rsidR="0092705A" w:rsidRDefault="00A217C5" w:rsidP="00A217C5">
      <w:pPr>
        <w:spacing w:line="400" w:lineRule="exact"/>
        <w:ind w:firstLineChars="200" w:firstLine="480"/>
        <w:rPr>
          <w:rFonts w:ascii="Times New Roman" w:eastAsia="宋体" w:hAnsi="Times New Roman"/>
          <w:sz w:val="24"/>
          <w:szCs w:val="20"/>
        </w:rPr>
      </w:pPr>
      <w:r w:rsidRPr="00A217C5">
        <w:rPr>
          <w:rFonts w:ascii="Times New Roman" w:eastAsia="宋体" w:hAnsi="Times New Roman" w:hint="eastAsia"/>
          <w:sz w:val="24"/>
          <w:szCs w:val="20"/>
        </w:rPr>
        <w:t>映象中所有的代码和数据准确地分为一个加载区和一个执行区。</w:t>
      </w:r>
    </w:p>
    <w:p w14:paraId="3151CA4A" w14:textId="77777777" w:rsidR="0092705A" w:rsidRDefault="0092705A" w:rsidP="00304302">
      <w:pPr>
        <w:spacing w:line="400" w:lineRule="exact"/>
        <w:ind w:firstLineChars="200" w:firstLine="480"/>
        <w:rPr>
          <w:rFonts w:ascii="Times New Roman" w:eastAsia="宋体" w:hAnsi="Times New Roman"/>
          <w:sz w:val="24"/>
          <w:szCs w:val="20"/>
        </w:rPr>
      </w:pPr>
    </w:p>
    <w:p w14:paraId="0190D2A3"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hint="eastAsia"/>
          <w:sz w:val="24"/>
          <w:szCs w:val="20"/>
        </w:rPr>
        <w:t>（</w:t>
      </w:r>
      <w:r w:rsidRPr="003F11F8">
        <w:rPr>
          <w:rFonts w:ascii="Times New Roman" w:eastAsia="宋体" w:hAnsi="Times New Roman" w:hint="eastAsia"/>
          <w:sz w:val="24"/>
          <w:szCs w:val="20"/>
        </w:rPr>
        <w:t>2</w:t>
      </w:r>
      <w:r w:rsidRPr="003F11F8">
        <w:rPr>
          <w:rFonts w:ascii="Times New Roman" w:eastAsia="宋体" w:hAnsi="Times New Roman" w:hint="eastAsia"/>
          <w:sz w:val="24"/>
          <w:szCs w:val="20"/>
        </w:rPr>
        <w:t>）分散加载文件示例</w:t>
      </w:r>
    </w:p>
    <w:p w14:paraId="2BED575C"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ROM_LOAD 0x0000 0x4000</w:t>
      </w:r>
    </w:p>
    <w:p w14:paraId="4B3D3B57"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w:t>
      </w:r>
    </w:p>
    <w:p w14:paraId="071A5290"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ROM_EXEC 0x0000 0x4000; Root region</w:t>
      </w:r>
    </w:p>
    <w:p w14:paraId="17DE00EF"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w:t>
      </w:r>
    </w:p>
    <w:p w14:paraId="3AD68127"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 (+RO); All code and constant data</w:t>
      </w:r>
    </w:p>
    <w:p w14:paraId="52259513"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w:t>
      </w:r>
    </w:p>
    <w:p w14:paraId="06D4E6ED"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RAM 0x10000 0x8000</w:t>
      </w:r>
    </w:p>
    <w:p w14:paraId="30ABD097"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w:t>
      </w:r>
    </w:p>
    <w:p w14:paraId="4A6DF710" w14:textId="77777777" w:rsidR="003F11F8" w:rsidRPr="003F11F8" w:rsidRDefault="003F11F8" w:rsidP="00C77928">
      <w:pPr>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 (+RW, +ZI); All non-constant data</w:t>
      </w:r>
    </w:p>
    <w:p w14:paraId="77AC0237" w14:textId="77777777" w:rsidR="003F11F8" w:rsidRPr="003F11F8"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 xml:space="preserve">    }</w:t>
      </w:r>
    </w:p>
    <w:p w14:paraId="29CA4C0E" w14:textId="1CDDFD48" w:rsidR="0092705A" w:rsidRDefault="003F11F8" w:rsidP="003F11F8">
      <w:pPr>
        <w:spacing w:line="400" w:lineRule="exact"/>
        <w:ind w:firstLineChars="200" w:firstLine="480"/>
        <w:rPr>
          <w:rFonts w:ascii="Times New Roman" w:eastAsia="宋体" w:hAnsi="Times New Roman"/>
          <w:sz w:val="24"/>
          <w:szCs w:val="20"/>
        </w:rPr>
      </w:pPr>
      <w:r w:rsidRPr="003F11F8">
        <w:rPr>
          <w:rFonts w:ascii="Times New Roman" w:eastAsia="宋体" w:hAnsi="Times New Roman"/>
          <w:sz w:val="24"/>
          <w:szCs w:val="20"/>
        </w:rPr>
        <w:t>}</w:t>
      </w:r>
    </w:p>
    <w:p w14:paraId="50D48063" w14:textId="77777777" w:rsidR="0092705A" w:rsidRDefault="0092705A" w:rsidP="00304302">
      <w:pPr>
        <w:spacing w:line="400" w:lineRule="exact"/>
        <w:ind w:firstLineChars="200" w:firstLine="480"/>
        <w:rPr>
          <w:rFonts w:ascii="Times New Roman" w:eastAsia="宋体" w:hAnsi="Times New Roman"/>
          <w:sz w:val="24"/>
          <w:szCs w:val="20"/>
        </w:rPr>
      </w:pPr>
    </w:p>
    <w:p w14:paraId="034E44DD" w14:textId="0CD19AD3" w:rsidR="0092705A" w:rsidRDefault="00C77928" w:rsidP="00C77928">
      <w:pPr>
        <w:ind w:firstLineChars="200" w:firstLine="420"/>
        <w:rPr>
          <w:rFonts w:ascii="Times New Roman" w:eastAsia="宋体" w:hAnsi="Times New Roman"/>
          <w:sz w:val="24"/>
          <w:szCs w:val="20"/>
        </w:rPr>
      </w:pPr>
      <w:r>
        <w:rPr>
          <w:noProof/>
        </w:rPr>
        <w:drawing>
          <wp:inline distT="0" distB="0" distL="0" distR="0" wp14:anchorId="0549F084" wp14:editId="3246CE8D">
            <wp:extent cx="5759450" cy="3619544"/>
            <wp:effectExtent l="0" t="0" r="0" b="0"/>
            <wp:docPr id="1" name="图片 1" descr="http://img1.ph.126.net/DNZrfuaFHDeZUOLiWdtaEg==/6598111004168353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1.ph.126.net/DNZrfuaFHDeZUOLiWdtaEg==/659811100416835332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3619544"/>
                    </a:xfrm>
                    <a:prstGeom prst="rect">
                      <a:avLst/>
                    </a:prstGeom>
                    <a:noFill/>
                    <a:ln>
                      <a:noFill/>
                    </a:ln>
                  </pic:spPr>
                </pic:pic>
              </a:graphicData>
            </a:graphic>
          </wp:inline>
        </w:drawing>
      </w:r>
    </w:p>
    <w:p w14:paraId="6CB47F2A" w14:textId="77777777" w:rsidR="0092705A" w:rsidRPr="00E437EA" w:rsidRDefault="0092705A" w:rsidP="00304302">
      <w:pPr>
        <w:spacing w:line="400" w:lineRule="exact"/>
        <w:ind w:firstLineChars="200" w:firstLine="480"/>
        <w:rPr>
          <w:rFonts w:ascii="Times New Roman" w:eastAsia="宋体" w:hAnsi="Times New Roman"/>
          <w:sz w:val="24"/>
          <w:szCs w:val="20"/>
        </w:rPr>
      </w:pPr>
    </w:p>
    <w:p w14:paraId="098A886A" w14:textId="29F660B8" w:rsidR="00C750D5" w:rsidRDefault="00C750D5" w:rsidP="00304302">
      <w:pPr>
        <w:spacing w:line="400" w:lineRule="exact"/>
        <w:ind w:firstLineChars="200" w:firstLine="480"/>
        <w:rPr>
          <w:rFonts w:ascii="Times New Roman" w:eastAsia="宋体" w:hAnsi="Times New Roman"/>
          <w:sz w:val="24"/>
          <w:szCs w:val="20"/>
        </w:rPr>
      </w:pPr>
    </w:p>
    <w:p w14:paraId="6BE94E07" w14:textId="77777777" w:rsidR="00C750D5" w:rsidRDefault="00C750D5" w:rsidP="00304302">
      <w:pPr>
        <w:spacing w:line="400" w:lineRule="exact"/>
        <w:ind w:firstLineChars="200" w:firstLine="480"/>
        <w:rPr>
          <w:rFonts w:ascii="Times New Roman" w:eastAsia="宋体" w:hAnsi="Times New Roman"/>
          <w:sz w:val="24"/>
          <w:szCs w:val="20"/>
        </w:rPr>
      </w:pPr>
    </w:p>
    <w:p w14:paraId="7CC90D9E"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load_region_name  start_address | "+"offset  [attributes] [max_size]</w:t>
      </w:r>
    </w:p>
    <w:p w14:paraId="481C5345"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w:t>
      </w:r>
    </w:p>
    <w:p w14:paraId="01B35510"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execution_region_name  start_address | "+"offset  [attributes][max_size]</w:t>
      </w:r>
    </w:p>
    <w:p w14:paraId="57D2F5DE"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w:t>
      </w:r>
    </w:p>
    <w:p w14:paraId="532F2230"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module_select_pattern  ["("</w:t>
      </w:r>
    </w:p>
    <w:p w14:paraId="523F626E" w14:textId="23AF1020"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w:t>
      </w:r>
      <w:r w:rsidR="00E13AC2">
        <w:rPr>
          <w:rFonts w:ascii="Courier New" w:eastAsia="宋体" w:hAnsi="Courier New" w:cs="Courier New"/>
          <w:color w:val="000000"/>
          <w:kern w:val="0"/>
          <w:sz w:val="20"/>
          <w:szCs w:val="20"/>
        </w:rPr>
        <w:t xml:space="preserve">             </w:t>
      </w:r>
      <w:r w:rsidRPr="002F4837">
        <w:rPr>
          <w:rFonts w:ascii="Courier New" w:eastAsia="宋体" w:hAnsi="Courier New" w:cs="Courier New"/>
          <w:color w:val="000000"/>
          <w:kern w:val="0"/>
          <w:sz w:val="20"/>
          <w:szCs w:val="20"/>
        </w:rPr>
        <w:t>("+" input_section_attr | input_section_pattern)</w:t>
      </w:r>
    </w:p>
    <w:p w14:paraId="64AFEB61" w14:textId="3D1D42B1"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 "+" input_section_attr | "," input_section_pattern)) *</w:t>
      </w:r>
    </w:p>
    <w:p w14:paraId="4BE5C4C6"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w:t>
      </w:r>
    </w:p>
    <w:p w14:paraId="48BAC648" w14:textId="77777777" w:rsidR="002F4837" w:rsidRPr="002F4837" w:rsidRDefault="002F4837" w:rsidP="002F4837">
      <w:pPr>
        <w:widowControl/>
        <w:shd w:val="clear" w:color="auto" w:fill="FFFFFF"/>
        <w:jc w:val="left"/>
        <w:rPr>
          <w:rFonts w:ascii="Courier New" w:eastAsia="宋体" w:hAnsi="Courier New" w:cs="Courier New"/>
          <w:color w:val="000000"/>
          <w:kern w:val="0"/>
          <w:sz w:val="20"/>
          <w:szCs w:val="20"/>
        </w:rPr>
      </w:pPr>
      <w:r w:rsidRPr="002F4837">
        <w:rPr>
          <w:rFonts w:ascii="Courier New" w:eastAsia="宋体" w:hAnsi="Courier New" w:cs="Courier New"/>
          <w:color w:val="000000"/>
          <w:kern w:val="0"/>
          <w:sz w:val="20"/>
          <w:szCs w:val="20"/>
        </w:rPr>
        <w:t xml:space="preserve">    }</w:t>
      </w:r>
    </w:p>
    <w:p w14:paraId="405596A4" w14:textId="77777777" w:rsidR="002F4837" w:rsidRPr="002F4837" w:rsidRDefault="002F4837" w:rsidP="002F4837">
      <w:pPr>
        <w:widowControl/>
        <w:shd w:val="clear" w:color="auto" w:fill="FFFFFF"/>
        <w:jc w:val="left"/>
        <w:rPr>
          <w:rFonts w:ascii="宋体" w:eastAsia="宋体" w:hAnsi="宋体" w:cs="宋体"/>
          <w:kern w:val="0"/>
          <w:sz w:val="24"/>
          <w:szCs w:val="24"/>
        </w:rPr>
      </w:pPr>
      <w:r w:rsidRPr="002F4837">
        <w:rPr>
          <w:rFonts w:ascii="Courier New" w:eastAsia="宋体" w:hAnsi="Courier New" w:cs="Courier New"/>
          <w:color w:val="000000"/>
          <w:kern w:val="0"/>
          <w:sz w:val="20"/>
          <w:szCs w:val="20"/>
        </w:rPr>
        <w:t xml:space="preserve">} </w:t>
      </w:r>
    </w:p>
    <w:p w14:paraId="318BF4AD" w14:textId="77777777" w:rsidR="00DD7816" w:rsidRDefault="00DD7816" w:rsidP="00304302">
      <w:pPr>
        <w:spacing w:line="400" w:lineRule="exact"/>
        <w:ind w:firstLineChars="200" w:firstLine="480"/>
        <w:rPr>
          <w:rFonts w:ascii="Times New Roman" w:eastAsia="宋体" w:hAnsi="Times New Roman"/>
          <w:sz w:val="24"/>
          <w:szCs w:val="20"/>
        </w:rPr>
      </w:pPr>
    </w:p>
    <w:p w14:paraId="58F10A67"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load_region</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加载区，用来保存永久性数据（程序和只读变量）的区域；</w:t>
      </w:r>
    </w:p>
    <w:p w14:paraId="3228ECE8"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execution_region</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执行区，程序执行时，从加载区域将数据复制到相应执行区后才能被正确执行；</w:t>
      </w:r>
    </w:p>
    <w:p w14:paraId="671551CD"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load_region_name</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加载区域名，用于“</w:t>
      </w:r>
      <w:r w:rsidRPr="002F4837">
        <w:rPr>
          <w:rFonts w:ascii="Times New Roman" w:eastAsia="宋体" w:hAnsi="Times New Roman" w:hint="eastAsia"/>
          <w:sz w:val="24"/>
          <w:szCs w:val="20"/>
        </w:rPr>
        <w:t>Linker</w:t>
      </w:r>
      <w:r w:rsidRPr="002F4837">
        <w:rPr>
          <w:rFonts w:ascii="Times New Roman" w:eastAsia="宋体" w:hAnsi="Times New Roman" w:hint="eastAsia"/>
          <w:sz w:val="24"/>
          <w:szCs w:val="20"/>
        </w:rPr>
        <w:t>”区别不同的加载区域，最多</w:t>
      </w:r>
      <w:r w:rsidRPr="002F4837">
        <w:rPr>
          <w:rFonts w:ascii="Times New Roman" w:eastAsia="宋体" w:hAnsi="Times New Roman" w:hint="eastAsia"/>
          <w:sz w:val="24"/>
          <w:szCs w:val="20"/>
        </w:rPr>
        <w:t>31</w:t>
      </w:r>
      <w:r w:rsidRPr="002F4837">
        <w:rPr>
          <w:rFonts w:ascii="Times New Roman" w:eastAsia="宋体" w:hAnsi="Times New Roman" w:hint="eastAsia"/>
          <w:sz w:val="24"/>
          <w:szCs w:val="20"/>
        </w:rPr>
        <w:t>个字符；</w:t>
      </w:r>
    </w:p>
    <w:p w14:paraId="37F0174A"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start_address</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起始地址，指示区域的首地址；</w:t>
      </w:r>
    </w:p>
    <w:p w14:paraId="10BA485A"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offset</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前一个加载区域尾地址＋</w:t>
      </w:r>
      <w:r w:rsidRPr="002F4837">
        <w:rPr>
          <w:rFonts w:ascii="Times New Roman" w:eastAsia="宋体" w:hAnsi="Times New Roman" w:hint="eastAsia"/>
          <w:sz w:val="24"/>
          <w:szCs w:val="20"/>
        </w:rPr>
        <w:t xml:space="preserve">offset </w:t>
      </w:r>
      <w:r w:rsidRPr="002F4837">
        <w:rPr>
          <w:rFonts w:ascii="Times New Roman" w:eastAsia="宋体" w:hAnsi="Times New Roman" w:hint="eastAsia"/>
          <w:sz w:val="24"/>
          <w:szCs w:val="20"/>
        </w:rPr>
        <w:t>做为当前的起始地址，且</w:t>
      </w:r>
      <w:r w:rsidRPr="002F4837">
        <w:rPr>
          <w:rFonts w:ascii="Times New Roman" w:eastAsia="宋体" w:hAnsi="Times New Roman" w:hint="eastAsia"/>
          <w:sz w:val="24"/>
          <w:szCs w:val="20"/>
        </w:rPr>
        <w:lastRenderedPageBreak/>
        <w:t>“</w:t>
      </w:r>
      <w:r w:rsidRPr="002F4837">
        <w:rPr>
          <w:rFonts w:ascii="Times New Roman" w:eastAsia="宋体" w:hAnsi="Times New Roman" w:hint="eastAsia"/>
          <w:sz w:val="24"/>
          <w:szCs w:val="20"/>
        </w:rPr>
        <w:t>offset</w:t>
      </w:r>
      <w:r w:rsidRPr="002F4837">
        <w:rPr>
          <w:rFonts w:ascii="Times New Roman" w:eastAsia="宋体" w:hAnsi="Times New Roman" w:hint="eastAsia"/>
          <w:sz w:val="24"/>
          <w:szCs w:val="20"/>
        </w:rPr>
        <w:t>”应为“</w:t>
      </w:r>
      <w:r w:rsidRPr="002F4837">
        <w:rPr>
          <w:rFonts w:ascii="Times New Roman" w:eastAsia="宋体" w:hAnsi="Times New Roman" w:hint="eastAsia"/>
          <w:sz w:val="24"/>
          <w:szCs w:val="20"/>
        </w:rPr>
        <w:t>0</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4</w:t>
      </w:r>
      <w:r w:rsidRPr="002F4837">
        <w:rPr>
          <w:rFonts w:ascii="Times New Roman" w:eastAsia="宋体" w:hAnsi="Times New Roman" w:hint="eastAsia"/>
          <w:sz w:val="24"/>
          <w:szCs w:val="20"/>
        </w:rPr>
        <w:t>”的倍数；</w:t>
      </w:r>
    </w:p>
    <w:p w14:paraId="55766FB3"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attributes</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区域属性，可设置如下属性：</w:t>
      </w:r>
    </w:p>
    <w:p w14:paraId="3BA7F90C"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PI       </w:t>
      </w:r>
      <w:r w:rsidRPr="002F4837">
        <w:rPr>
          <w:rFonts w:ascii="Times New Roman" w:eastAsia="宋体" w:hAnsi="Times New Roman" w:hint="eastAsia"/>
          <w:sz w:val="24"/>
          <w:szCs w:val="20"/>
        </w:rPr>
        <w:t>与地址无关方式存放；</w:t>
      </w:r>
    </w:p>
    <w:p w14:paraId="360A2517"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RELOC    </w:t>
      </w:r>
      <w:r w:rsidRPr="002F4837">
        <w:rPr>
          <w:rFonts w:ascii="Times New Roman" w:eastAsia="宋体" w:hAnsi="Times New Roman" w:hint="eastAsia"/>
          <w:sz w:val="24"/>
          <w:szCs w:val="20"/>
        </w:rPr>
        <w:t>重新部署，保留定位信息，以便重新定位该段到新的执行区；</w:t>
      </w:r>
    </w:p>
    <w:p w14:paraId="3E3DB421"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OVERLAY  </w:t>
      </w:r>
      <w:r w:rsidRPr="002F4837">
        <w:rPr>
          <w:rFonts w:ascii="Times New Roman" w:eastAsia="宋体" w:hAnsi="Times New Roman" w:hint="eastAsia"/>
          <w:sz w:val="24"/>
          <w:szCs w:val="20"/>
        </w:rPr>
        <w:t>覆盖，允许多个可执行区域在同一个地址，</w:t>
      </w:r>
      <w:r w:rsidRPr="002F4837">
        <w:rPr>
          <w:rFonts w:ascii="Times New Roman" w:eastAsia="宋体" w:hAnsi="Times New Roman" w:hint="eastAsia"/>
          <w:sz w:val="24"/>
          <w:szCs w:val="20"/>
        </w:rPr>
        <w:t>ADS</w:t>
      </w:r>
      <w:r w:rsidRPr="002F4837">
        <w:rPr>
          <w:rFonts w:ascii="Times New Roman" w:eastAsia="宋体" w:hAnsi="Times New Roman" w:hint="eastAsia"/>
          <w:sz w:val="24"/>
          <w:szCs w:val="20"/>
        </w:rPr>
        <w:t>不支持；</w:t>
      </w:r>
    </w:p>
    <w:p w14:paraId="6034287C"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ABSOLUTE </w:t>
      </w:r>
      <w:r w:rsidRPr="002F4837">
        <w:rPr>
          <w:rFonts w:ascii="Times New Roman" w:eastAsia="宋体" w:hAnsi="Times New Roman" w:hint="eastAsia"/>
          <w:sz w:val="24"/>
          <w:szCs w:val="20"/>
        </w:rPr>
        <w:t>绝对地址（默认）；</w:t>
      </w:r>
    </w:p>
    <w:p w14:paraId="4C01F65C"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max_size</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该区域的大小；</w:t>
      </w:r>
      <w:r w:rsidRPr="002F4837">
        <w:rPr>
          <w:rFonts w:ascii="Times New Roman" w:eastAsia="宋体" w:hAnsi="Times New Roman" w:hint="eastAsia"/>
          <w:sz w:val="24"/>
          <w:szCs w:val="20"/>
        </w:rPr>
        <w:t xml:space="preserve"> </w:t>
      </w:r>
    </w:p>
    <w:p w14:paraId="0255150C"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execution_region_name</w:t>
      </w:r>
      <w:r w:rsidRPr="002F4837">
        <w:rPr>
          <w:rFonts w:ascii="Times New Roman" w:eastAsia="宋体" w:hAnsi="Times New Roman" w:hint="eastAsia"/>
          <w:sz w:val="24"/>
          <w:szCs w:val="20"/>
        </w:rPr>
        <w:t>：执行区域名；</w:t>
      </w:r>
    </w:p>
    <w:p w14:paraId="151516DF"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start_address</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该执行区的首地址，必须字对齐；</w:t>
      </w:r>
    </w:p>
    <w:p w14:paraId="651B349D"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offset</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同上；</w:t>
      </w:r>
    </w:p>
    <w:p w14:paraId="5FBE6671"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attributes</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同上；</w:t>
      </w:r>
    </w:p>
    <w:p w14:paraId="266CDD1C"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PI          </w:t>
      </w:r>
      <w:r w:rsidRPr="002F4837">
        <w:rPr>
          <w:rFonts w:ascii="Times New Roman" w:eastAsia="宋体" w:hAnsi="Times New Roman" w:hint="eastAsia"/>
          <w:sz w:val="24"/>
          <w:szCs w:val="20"/>
        </w:rPr>
        <w:t>与地址无关，该区域的代码可任意移动后执行；</w:t>
      </w:r>
    </w:p>
    <w:p w14:paraId="396B4FC4"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OVERLAY     </w:t>
      </w:r>
      <w:r w:rsidRPr="002F4837">
        <w:rPr>
          <w:rFonts w:ascii="Times New Roman" w:eastAsia="宋体" w:hAnsi="Times New Roman" w:hint="eastAsia"/>
          <w:sz w:val="24"/>
          <w:szCs w:val="20"/>
        </w:rPr>
        <w:t>覆盖；</w:t>
      </w:r>
    </w:p>
    <w:p w14:paraId="64DFEED0"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ABSOLUTE    </w:t>
      </w:r>
      <w:r w:rsidRPr="002F4837">
        <w:rPr>
          <w:rFonts w:ascii="Times New Roman" w:eastAsia="宋体" w:hAnsi="Times New Roman" w:hint="eastAsia"/>
          <w:sz w:val="24"/>
          <w:szCs w:val="20"/>
        </w:rPr>
        <w:t>绝对地址（默认）；</w:t>
      </w:r>
    </w:p>
    <w:p w14:paraId="7DD98EE1"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FIXED       </w:t>
      </w:r>
      <w:r w:rsidRPr="002F4837">
        <w:rPr>
          <w:rFonts w:ascii="Times New Roman" w:eastAsia="宋体" w:hAnsi="Times New Roman" w:hint="eastAsia"/>
          <w:sz w:val="24"/>
          <w:szCs w:val="20"/>
        </w:rPr>
        <w:t>固定地址；</w:t>
      </w:r>
    </w:p>
    <w:p w14:paraId="1E4B4E78"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UNINIT      </w:t>
      </w:r>
      <w:r w:rsidRPr="002F4837">
        <w:rPr>
          <w:rFonts w:ascii="Times New Roman" w:eastAsia="宋体" w:hAnsi="Times New Roman" w:hint="eastAsia"/>
          <w:sz w:val="24"/>
          <w:szCs w:val="20"/>
        </w:rPr>
        <w:t>不用初始化该区域的</w:t>
      </w:r>
      <w:r w:rsidRPr="002F4837">
        <w:rPr>
          <w:rFonts w:ascii="Times New Roman" w:eastAsia="宋体" w:hAnsi="Times New Roman" w:hint="eastAsia"/>
          <w:sz w:val="24"/>
          <w:szCs w:val="20"/>
        </w:rPr>
        <w:t>ZI</w:t>
      </w:r>
      <w:r w:rsidRPr="002F4837">
        <w:rPr>
          <w:rFonts w:ascii="Times New Roman" w:eastAsia="宋体" w:hAnsi="Times New Roman" w:hint="eastAsia"/>
          <w:sz w:val="24"/>
          <w:szCs w:val="20"/>
        </w:rPr>
        <w:t>段；</w:t>
      </w:r>
    </w:p>
    <w:p w14:paraId="4A0E0778"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module_select_pattern</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目标文件滤波器，支持通配符“</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和“</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w:t>
      </w:r>
    </w:p>
    <w:p w14:paraId="17415113"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o</w:t>
      </w:r>
      <w:r w:rsidRPr="002F4837">
        <w:rPr>
          <w:rFonts w:ascii="Times New Roman" w:eastAsia="宋体" w:hAnsi="Times New Roman" w:hint="eastAsia"/>
          <w:sz w:val="24"/>
          <w:szCs w:val="20"/>
        </w:rPr>
        <w:t>匹配所有目标，</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ANY</w:t>
      </w:r>
      <w:r w:rsidRPr="002F4837">
        <w:rPr>
          <w:rFonts w:ascii="Times New Roman" w:eastAsia="宋体" w:hAnsi="Times New Roman" w:hint="eastAsia"/>
          <w:sz w:val="24"/>
          <w:szCs w:val="20"/>
        </w:rPr>
        <w:t>”）匹配所有目标文件和库。</w:t>
      </w:r>
    </w:p>
    <w:p w14:paraId="3FD00E82"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input_section_attr</w:t>
      </w:r>
      <w:r w:rsidRPr="002F4837">
        <w:rPr>
          <w:rFonts w:ascii="Times New Roman" w:eastAsia="宋体" w:hAnsi="Times New Roman" w:hint="eastAsia"/>
          <w:sz w:val="24"/>
          <w:szCs w:val="20"/>
        </w:rPr>
        <w:t>：</w:t>
      </w:r>
      <w:r w:rsidRPr="002F4837">
        <w:rPr>
          <w:rFonts w:ascii="Times New Roman" w:eastAsia="宋体" w:hAnsi="Times New Roman" w:hint="eastAsia"/>
          <w:sz w:val="24"/>
          <w:szCs w:val="20"/>
        </w:rPr>
        <w:t xml:space="preserve">    </w:t>
      </w:r>
      <w:r w:rsidRPr="002F4837">
        <w:rPr>
          <w:rFonts w:ascii="Times New Roman" w:eastAsia="宋体" w:hAnsi="Times New Roman" w:hint="eastAsia"/>
          <w:sz w:val="24"/>
          <w:szCs w:val="20"/>
        </w:rPr>
        <w:t>每个</w:t>
      </w:r>
      <w:r w:rsidRPr="002F4837">
        <w:rPr>
          <w:rFonts w:ascii="Times New Roman" w:eastAsia="宋体" w:hAnsi="Times New Roman" w:hint="eastAsia"/>
          <w:sz w:val="24"/>
          <w:szCs w:val="20"/>
        </w:rPr>
        <w:t>input_section_attr</w:t>
      </w:r>
      <w:r w:rsidRPr="002F4837">
        <w:rPr>
          <w:rFonts w:ascii="Times New Roman" w:eastAsia="宋体" w:hAnsi="Times New Roman" w:hint="eastAsia"/>
          <w:sz w:val="24"/>
          <w:szCs w:val="20"/>
        </w:rPr>
        <w:t>必须跟随在“＋”后；且大小写不敏感；</w:t>
      </w:r>
    </w:p>
    <w:p w14:paraId="2BC96B71"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RO-CODE </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 xml:space="preserve"> CODE</w:t>
      </w:r>
    </w:p>
    <w:p w14:paraId="692B9C33"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RO-DATA </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 xml:space="preserve"> CONST</w:t>
      </w:r>
    </w:p>
    <w:p w14:paraId="49143BAD"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RO</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TEXT, selects both RO-CODE and RO-DATA</w:t>
      </w:r>
    </w:p>
    <w:p w14:paraId="28422BF3"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sz w:val="24"/>
          <w:szCs w:val="20"/>
        </w:rPr>
        <w:t xml:space="preserve">                        RW-DATA</w:t>
      </w:r>
    </w:p>
    <w:p w14:paraId="0D9CC36D"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sz w:val="24"/>
          <w:szCs w:val="20"/>
        </w:rPr>
        <w:t xml:space="preserve">                        RW-CODE</w:t>
      </w:r>
    </w:p>
    <w:p w14:paraId="5201DE46"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RW </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 xml:space="preserve"> DATA, selects both RW-CODE and RW-DATA</w:t>
      </w:r>
    </w:p>
    <w:p w14:paraId="2CB90DAE"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ZI </w:t>
      </w:r>
      <w:r w:rsidRPr="002F4837">
        <w:rPr>
          <w:rFonts w:ascii="Times New Roman" w:eastAsia="宋体" w:hAnsi="Times New Roman" w:hint="eastAsia"/>
          <w:sz w:val="24"/>
          <w:szCs w:val="20"/>
        </w:rPr>
        <w:t>或</w:t>
      </w:r>
      <w:r w:rsidRPr="002F4837">
        <w:rPr>
          <w:rFonts w:ascii="Times New Roman" w:eastAsia="宋体" w:hAnsi="Times New Roman" w:hint="eastAsia"/>
          <w:sz w:val="24"/>
          <w:szCs w:val="20"/>
        </w:rPr>
        <w:t xml:space="preserve"> BSS</w:t>
      </w:r>
    </w:p>
    <w:p w14:paraId="524E956A"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sz w:val="24"/>
          <w:szCs w:val="20"/>
        </w:rPr>
        <w:t xml:space="preserve">                        ENTRY, that is a section containing an ENTRY point.</w:t>
      </w:r>
    </w:p>
    <w:p w14:paraId="2BC6EF1B" w14:textId="77777777" w:rsidR="002F4837" w:rsidRPr="002F4837"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FIRST</w:t>
      </w:r>
      <w:r w:rsidRPr="002F4837">
        <w:rPr>
          <w:rFonts w:ascii="Times New Roman" w:eastAsia="宋体" w:hAnsi="Times New Roman" w:hint="eastAsia"/>
          <w:sz w:val="24"/>
          <w:szCs w:val="20"/>
        </w:rPr>
        <w:t>，用于指定存放在一个执行区域的第一个或最后一个区域；</w:t>
      </w:r>
    </w:p>
    <w:p w14:paraId="61364BD1" w14:textId="09CFB25B" w:rsidR="00DD7816" w:rsidRDefault="002F4837" w:rsidP="002F4837">
      <w:pPr>
        <w:spacing w:line="400" w:lineRule="exact"/>
        <w:ind w:firstLineChars="200" w:firstLine="480"/>
        <w:rPr>
          <w:rFonts w:ascii="Times New Roman" w:eastAsia="宋体" w:hAnsi="Times New Roman"/>
          <w:sz w:val="24"/>
          <w:szCs w:val="20"/>
        </w:rPr>
      </w:pPr>
      <w:r w:rsidRPr="002F4837">
        <w:rPr>
          <w:rFonts w:ascii="Times New Roman" w:eastAsia="宋体" w:hAnsi="Times New Roman" w:hint="eastAsia"/>
          <w:sz w:val="24"/>
          <w:szCs w:val="20"/>
        </w:rPr>
        <w:t xml:space="preserve">                        LAST</w:t>
      </w:r>
      <w:r w:rsidRPr="002F4837">
        <w:rPr>
          <w:rFonts w:ascii="Times New Roman" w:eastAsia="宋体" w:hAnsi="Times New Roman" w:hint="eastAsia"/>
          <w:sz w:val="24"/>
          <w:szCs w:val="20"/>
        </w:rPr>
        <w:t>，同上；</w:t>
      </w:r>
    </w:p>
    <w:p w14:paraId="2DD6B4B4"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lastRenderedPageBreak/>
        <w:t>input_section_pattern</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 xml:space="preserve"> </w:t>
      </w:r>
      <w:r w:rsidRPr="00301C61">
        <w:rPr>
          <w:rFonts w:ascii="Times New Roman" w:eastAsia="宋体" w:hAnsi="Times New Roman" w:hint="eastAsia"/>
          <w:sz w:val="24"/>
          <w:szCs w:val="20"/>
        </w:rPr>
        <w:t>段名；</w:t>
      </w:r>
      <w:r w:rsidRPr="00301C61">
        <w:rPr>
          <w:rFonts w:ascii="Times New Roman" w:eastAsia="宋体" w:hAnsi="Times New Roman" w:hint="eastAsia"/>
          <w:sz w:val="24"/>
          <w:szCs w:val="20"/>
        </w:rPr>
        <w:t xml:space="preserve"> </w:t>
      </w:r>
    </w:p>
    <w:p w14:paraId="20DF2D14"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汇编中指定段：</w:t>
      </w:r>
    </w:p>
    <w:p w14:paraId="2CD125A1"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sz w:val="24"/>
          <w:szCs w:val="20"/>
        </w:rPr>
        <w:t xml:space="preserve">     AREA    vectors, CODE, READONLY</w:t>
      </w:r>
    </w:p>
    <w:p w14:paraId="6E9D6D03"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C</w:t>
      </w:r>
      <w:r w:rsidRPr="00301C61">
        <w:rPr>
          <w:rFonts w:ascii="Times New Roman" w:eastAsia="宋体" w:hAnsi="Times New Roman" w:hint="eastAsia"/>
          <w:sz w:val="24"/>
          <w:szCs w:val="20"/>
        </w:rPr>
        <w:t>中指定段：</w:t>
      </w:r>
    </w:p>
    <w:p w14:paraId="286BF448"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sz w:val="24"/>
          <w:szCs w:val="20"/>
        </w:rPr>
        <w:t>#pragma arm section [sort_type[[=]"name"]] [,sort_type="name"]*</w:t>
      </w:r>
    </w:p>
    <w:p w14:paraId="5087247B"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sort_type:      code</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rwdata</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rodata</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zidata</w:t>
      </w:r>
    </w:p>
    <w:p w14:paraId="6B8F509B"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 xml:space="preserve">                </w:t>
      </w:r>
      <w:r w:rsidRPr="00301C61">
        <w:rPr>
          <w:rFonts w:ascii="Times New Roman" w:eastAsia="宋体" w:hAnsi="Times New Roman" w:hint="eastAsia"/>
          <w:sz w:val="24"/>
          <w:szCs w:val="20"/>
        </w:rPr>
        <w:t>如果“</w:t>
      </w:r>
      <w:r w:rsidRPr="00301C61">
        <w:rPr>
          <w:rFonts w:ascii="Times New Roman" w:eastAsia="宋体" w:hAnsi="Times New Roman" w:hint="eastAsia"/>
          <w:sz w:val="24"/>
          <w:szCs w:val="20"/>
        </w:rPr>
        <w:t>sort_type</w:t>
      </w:r>
      <w:r w:rsidRPr="00301C61">
        <w:rPr>
          <w:rFonts w:ascii="Times New Roman" w:eastAsia="宋体" w:hAnsi="Times New Roman" w:hint="eastAsia"/>
          <w:sz w:val="24"/>
          <w:szCs w:val="20"/>
        </w:rPr>
        <w:t>”指定了但没有指定“</w:t>
      </w:r>
      <w:r w:rsidRPr="00301C61">
        <w:rPr>
          <w:rFonts w:ascii="Times New Roman" w:eastAsia="宋体" w:hAnsi="Times New Roman" w:hint="eastAsia"/>
          <w:sz w:val="24"/>
          <w:szCs w:val="20"/>
        </w:rPr>
        <w:t>name</w:t>
      </w:r>
      <w:r w:rsidRPr="00301C61">
        <w:rPr>
          <w:rFonts w:ascii="Times New Roman" w:eastAsia="宋体" w:hAnsi="Times New Roman" w:hint="eastAsia"/>
          <w:sz w:val="24"/>
          <w:szCs w:val="20"/>
        </w:rPr>
        <w:t>”，那么之前的修改的段名将被恢复成默认值。</w:t>
      </w:r>
    </w:p>
    <w:p w14:paraId="741446E9"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 xml:space="preserve">#pragma arm section     // </w:t>
      </w:r>
      <w:r w:rsidRPr="00301C61">
        <w:rPr>
          <w:rFonts w:ascii="Times New Roman" w:eastAsia="宋体" w:hAnsi="Times New Roman" w:hint="eastAsia"/>
          <w:sz w:val="24"/>
          <w:szCs w:val="20"/>
        </w:rPr>
        <w:t>恢复所有段名为默认设置。</w:t>
      </w:r>
    </w:p>
    <w:p w14:paraId="48F15B8B"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应用：</w:t>
      </w:r>
    </w:p>
    <w:p w14:paraId="6E51C9EC"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sz w:val="24"/>
          <w:szCs w:val="20"/>
        </w:rPr>
        <w:t xml:space="preserve">    #pragma arm section rwdata = "SRAM",zidata = "SRAM"</w:t>
      </w:r>
    </w:p>
    <w:p w14:paraId="52BC4830" w14:textId="77777777" w:rsidR="00301C61" w:rsidRPr="00301C61"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 xml:space="preserve">        static OS_STK  SecondTaskStk[256];              // </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rwdata</w:t>
      </w:r>
      <w:r w:rsidRPr="00301C61">
        <w:rPr>
          <w:rFonts w:ascii="Times New Roman" w:eastAsia="宋体" w:hAnsi="Times New Roman" w:hint="eastAsia"/>
          <w:sz w:val="24"/>
          <w:szCs w:val="20"/>
        </w:rPr>
        <w:t>”“</w:t>
      </w:r>
      <w:r w:rsidRPr="00301C61">
        <w:rPr>
          <w:rFonts w:ascii="Times New Roman" w:eastAsia="宋体" w:hAnsi="Times New Roman" w:hint="eastAsia"/>
          <w:sz w:val="24"/>
          <w:szCs w:val="20"/>
        </w:rPr>
        <w:t>zidata</w:t>
      </w:r>
      <w:r w:rsidRPr="00301C61">
        <w:rPr>
          <w:rFonts w:ascii="Times New Roman" w:eastAsia="宋体" w:hAnsi="Times New Roman" w:hint="eastAsia"/>
          <w:sz w:val="24"/>
          <w:szCs w:val="20"/>
        </w:rPr>
        <w:t>”将定位在“</w:t>
      </w:r>
      <w:r w:rsidRPr="00301C61">
        <w:rPr>
          <w:rFonts w:ascii="Times New Roman" w:eastAsia="宋体" w:hAnsi="Times New Roman" w:hint="eastAsia"/>
          <w:sz w:val="24"/>
          <w:szCs w:val="20"/>
        </w:rPr>
        <w:t>sram</w:t>
      </w:r>
      <w:r w:rsidRPr="00301C61">
        <w:rPr>
          <w:rFonts w:ascii="Times New Roman" w:eastAsia="宋体" w:hAnsi="Times New Roman" w:hint="eastAsia"/>
          <w:sz w:val="24"/>
          <w:szCs w:val="20"/>
        </w:rPr>
        <w:t>”段中。</w:t>
      </w:r>
    </w:p>
    <w:p w14:paraId="7B0768E3" w14:textId="1C2A312E" w:rsidR="00DD7816" w:rsidRDefault="00301C61" w:rsidP="00301C61">
      <w:pPr>
        <w:spacing w:line="400" w:lineRule="exact"/>
        <w:ind w:firstLineChars="200" w:firstLine="480"/>
        <w:rPr>
          <w:rFonts w:ascii="Times New Roman" w:eastAsia="宋体" w:hAnsi="Times New Roman"/>
          <w:sz w:val="24"/>
          <w:szCs w:val="20"/>
        </w:rPr>
      </w:pPr>
      <w:r w:rsidRPr="00301C61">
        <w:rPr>
          <w:rFonts w:ascii="Times New Roman" w:eastAsia="宋体" w:hAnsi="Times New Roman" w:hint="eastAsia"/>
          <w:sz w:val="24"/>
          <w:szCs w:val="20"/>
        </w:rPr>
        <w:t xml:space="preserve">    #pragma arm section                                 // </w:t>
      </w:r>
      <w:r w:rsidRPr="00301C61">
        <w:rPr>
          <w:rFonts w:ascii="Times New Roman" w:eastAsia="宋体" w:hAnsi="Times New Roman" w:hint="eastAsia"/>
          <w:sz w:val="24"/>
          <w:szCs w:val="20"/>
        </w:rPr>
        <w:t>恢复默认设置</w:t>
      </w:r>
    </w:p>
    <w:p w14:paraId="664FD61B" w14:textId="77777777" w:rsidR="00DD7816" w:rsidRDefault="00DD7816" w:rsidP="00304302">
      <w:pPr>
        <w:spacing w:line="400" w:lineRule="exact"/>
        <w:ind w:firstLineChars="200" w:firstLine="480"/>
        <w:rPr>
          <w:rFonts w:ascii="Times New Roman" w:eastAsia="宋体" w:hAnsi="Times New Roman"/>
          <w:sz w:val="24"/>
          <w:szCs w:val="20"/>
        </w:rPr>
      </w:pPr>
    </w:p>
    <w:p w14:paraId="690F6FBB"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4</w:t>
      </w:r>
      <w:r w:rsidRPr="00076574">
        <w:rPr>
          <w:rFonts w:ascii="Times New Roman" w:eastAsia="宋体" w:hAnsi="Times New Roman" w:hint="eastAsia"/>
          <w:sz w:val="24"/>
          <w:szCs w:val="20"/>
        </w:rPr>
        <w:t>）程序中对区域地址引用的方法</w:t>
      </w:r>
    </w:p>
    <w:p w14:paraId="103E47E8"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Load$$region_name$$Base             Load address of the region.</w:t>
      </w:r>
    </w:p>
    <w:p w14:paraId="40594322"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Image$$region_name$$Base            Execution address of the region.</w:t>
      </w:r>
    </w:p>
    <w:p w14:paraId="3B713D81"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Image$$region_name$$Length          Execution region length in bytes (multiple of 4).</w:t>
      </w:r>
    </w:p>
    <w:p w14:paraId="025142A7"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Image$$region_name$$Limit           Address of the byte beyond the end of the execution region. </w:t>
      </w:r>
    </w:p>
    <w:p w14:paraId="0276AA68"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Image$$region_name$$ZI$$Base        Execution address of the ZI output section in this region.</w:t>
      </w:r>
    </w:p>
    <w:p w14:paraId="1D7411EE"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Image$$region_name$$ZI$$Length      Length of the ZI output section in bytes (multiple of 4).</w:t>
      </w:r>
    </w:p>
    <w:p w14:paraId="08E0A024"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Image$$region_name$$ZI$$Limit       Address of the byte beyond the end of the ZI output sectionin the execution region. </w:t>
      </w:r>
    </w:p>
    <w:p w14:paraId="2C6C3841"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SectionName$$Base                   Input Address of the start of the consolidated section called SectionName.</w:t>
      </w:r>
    </w:p>
    <w:p w14:paraId="4EB6F1C6"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SectionName$$Limit                  Input Address of the byte beyond the end of the consolidated section called SectionName. </w:t>
      </w:r>
    </w:p>
    <w:p w14:paraId="5B6622CD"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Load</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加载区，即存放地址；</w:t>
      </w:r>
    </w:p>
    <w:p w14:paraId="7852058F"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Image</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执行区，即运行地址；</w:t>
      </w:r>
    </w:p>
    <w:p w14:paraId="7DAC3F26"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lastRenderedPageBreak/>
        <w:t>Base</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区首地址；</w:t>
      </w:r>
    </w:p>
    <w:p w14:paraId="53FF8CEA"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Limit</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区尾地址；</w:t>
      </w:r>
    </w:p>
    <w:p w14:paraId="0DCDCD72"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Length</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区长度；</w:t>
      </w:r>
    </w:p>
    <w:p w14:paraId="2B4F3920"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region_name</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RO</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RW</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ZI</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load_region_name</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execution_region_name</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 xml:space="preserve"> </w:t>
      </w:r>
    </w:p>
    <w:p w14:paraId="194F48A2"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例如：</w:t>
      </w:r>
    </w:p>
    <w:p w14:paraId="11A237AF"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w:t>
      </w:r>
      <w:r w:rsidRPr="00076574">
        <w:rPr>
          <w:rFonts w:ascii="Times New Roman" w:eastAsia="宋体" w:hAnsi="Times New Roman" w:hint="eastAsia"/>
          <w:sz w:val="24"/>
          <w:szCs w:val="20"/>
        </w:rPr>
        <w:t>RAM1</w:t>
      </w:r>
      <w:r w:rsidRPr="00076574">
        <w:rPr>
          <w:rFonts w:ascii="Times New Roman" w:eastAsia="宋体" w:hAnsi="Times New Roman" w:hint="eastAsia"/>
          <w:sz w:val="24"/>
          <w:szCs w:val="20"/>
        </w:rPr>
        <w:t>”区域的首地址：</w:t>
      </w:r>
      <w:r w:rsidRPr="00076574">
        <w:rPr>
          <w:rFonts w:ascii="Times New Roman" w:eastAsia="宋体" w:hAnsi="Times New Roman" w:hint="eastAsia"/>
          <w:sz w:val="24"/>
          <w:szCs w:val="20"/>
        </w:rPr>
        <w:t xml:space="preserve">      Image$$RAM1$$Base</w:t>
      </w:r>
    </w:p>
    <w:p w14:paraId="173EFD55"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 xml:space="preserve">    </w:t>
      </w:r>
      <w:r w:rsidRPr="00076574">
        <w:rPr>
          <w:rFonts w:ascii="Times New Roman" w:eastAsia="宋体" w:hAnsi="Times New Roman" w:hint="eastAsia"/>
          <w:sz w:val="24"/>
          <w:szCs w:val="20"/>
        </w:rPr>
        <w:t>上例中“</w:t>
      </w:r>
      <w:r w:rsidRPr="00076574">
        <w:rPr>
          <w:rFonts w:ascii="Times New Roman" w:eastAsia="宋体" w:hAnsi="Times New Roman" w:hint="eastAsia"/>
          <w:sz w:val="24"/>
          <w:szCs w:val="20"/>
        </w:rPr>
        <w:t>sram</w:t>
      </w:r>
      <w:r w:rsidRPr="00076574">
        <w:rPr>
          <w:rFonts w:ascii="Times New Roman" w:eastAsia="宋体" w:hAnsi="Times New Roman" w:hint="eastAsia"/>
          <w:sz w:val="24"/>
          <w:szCs w:val="20"/>
        </w:rPr>
        <w:t>”段首地址：</w:t>
      </w:r>
      <w:r w:rsidRPr="00076574">
        <w:rPr>
          <w:rFonts w:ascii="Times New Roman" w:eastAsia="宋体" w:hAnsi="Times New Roman" w:hint="eastAsia"/>
          <w:sz w:val="24"/>
          <w:szCs w:val="20"/>
        </w:rPr>
        <w:t xml:space="preserve">    sram$$Base </w:t>
      </w:r>
    </w:p>
    <w:p w14:paraId="668967AA"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汇编引用示例：</w:t>
      </w:r>
    </w:p>
    <w:p w14:paraId="405AD108" w14:textId="77777777" w:rsidR="00076574" w:rsidRPr="00076574" w:rsidRDefault="00076574" w:rsidP="00076574">
      <w:pPr>
        <w:spacing w:line="400" w:lineRule="exact"/>
        <w:ind w:firstLineChars="200" w:firstLine="480"/>
        <w:rPr>
          <w:rFonts w:ascii="Times New Roman" w:eastAsia="宋体" w:hAnsi="Times New Roman"/>
          <w:sz w:val="24"/>
          <w:szCs w:val="20"/>
        </w:rPr>
      </w:pPr>
      <w:bookmarkStart w:id="7" w:name="OLE_LINK4"/>
      <w:bookmarkStart w:id="8" w:name="OLE_LINK5"/>
      <w:r w:rsidRPr="00076574">
        <w:rPr>
          <w:rFonts w:ascii="Times New Roman" w:eastAsia="宋体" w:hAnsi="Times New Roman" w:hint="eastAsia"/>
          <w:sz w:val="24"/>
          <w:szCs w:val="20"/>
        </w:rPr>
        <w:t xml:space="preserve">  IMPORT |Load$$Exec_RAM1$$Base|              // Exec_RAM1 </w:t>
      </w:r>
      <w:r w:rsidRPr="00076574">
        <w:rPr>
          <w:rFonts w:ascii="Times New Roman" w:eastAsia="宋体" w:hAnsi="Times New Roman" w:hint="eastAsia"/>
          <w:sz w:val="24"/>
          <w:szCs w:val="20"/>
        </w:rPr>
        <w:t>为“</w:t>
      </w:r>
      <w:r w:rsidRPr="00076574">
        <w:rPr>
          <w:rFonts w:ascii="Times New Roman" w:eastAsia="宋体" w:hAnsi="Times New Roman" w:hint="eastAsia"/>
          <w:sz w:val="24"/>
          <w:szCs w:val="20"/>
        </w:rPr>
        <w:t>RW</w:t>
      </w:r>
      <w:r w:rsidRPr="00076574">
        <w:rPr>
          <w:rFonts w:ascii="Times New Roman" w:eastAsia="宋体" w:hAnsi="Times New Roman" w:hint="eastAsia"/>
          <w:sz w:val="24"/>
          <w:szCs w:val="20"/>
        </w:rPr>
        <w:t>”段</w:t>
      </w:r>
    </w:p>
    <w:p w14:paraId="7711E570"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IMPORT |Image$$Exec_RAM1$$Base|</w:t>
      </w:r>
    </w:p>
    <w:p w14:paraId="049BE91C"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IMPORT |Image$$Exec_RAM1$$Length|</w:t>
      </w:r>
    </w:p>
    <w:p w14:paraId="6C4A8E8B"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IMPORT |Image$$Exec_RAM1$$Limit| </w:t>
      </w:r>
    </w:p>
    <w:p w14:paraId="034B4D41"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LDR  R0, =|Load$$Exec_RAM1$$Base|</w:t>
      </w:r>
    </w:p>
    <w:p w14:paraId="7ADF79AC"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LDR  R1, =|Image$$Exec_RAM1$$Base|</w:t>
      </w:r>
    </w:p>
    <w:p w14:paraId="6A4BAB21"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LDR  R2, =|Image$$Exec_RAM1$$Limit|</w:t>
      </w:r>
    </w:p>
    <w:p w14:paraId="73F0F444"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0</w:t>
      </w:r>
    </w:p>
    <w:p w14:paraId="7DD7C864"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CMP  R1,   R2</w:t>
      </w:r>
    </w:p>
    <w:p w14:paraId="5A2F8F8D"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LDRCC R3,   [R0], #4</w:t>
      </w:r>
    </w:p>
    <w:p w14:paraId="6DA2EB5D"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STRCC R3,   [R1], #4</w:t>
      </w:r>
    </w:p>
    <w:p w14:paraId="1E2C3224" w14:textId="77777777" w:rsidR="00076574" w:rsidRP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sz w:val="24"/>
          <w:szCs w:val="20"/>
        </w:rPr>
        <w:t xml:space="preserve">  BCC  %b0</w:t>
      </w:r>
    </w:p>
    <w:bookmarkEnd w:id="7"/>
    <w:bookmarkEnd w:id="8"/>
    <w:p w14:paraId="208C6386" w14:textId="77777777" w:rsidR="00076574" w:rsidRDefault="00076574" w:rsidP="00076574">
      <w:pPr>
        <w:spacing w:line="400" w:lineRule="exact"/>
        <w:ind w:firstLineChars="200" w:firstLine="480"/>
        <w:rPr>
          <w:rFonts w:ascii="Times New Roman" w:eastAsia="宋体" w:hAnsi="Times New Roman"/>
          <w:sz w:val="24"/>
          <w:szCs w:val="20"/>
        </w:rPr>
      </w:pPr>
      <w:r w:rsidRPr="00076574">
        <w:rPr>
          <w:rFonts w:ascii="Times New Roman" w:eastAsia="宋体" w:hAnsi="Times New Roman" w:hint="eastAsia"/>
          <w:sz w:val="24"/>
          <w:szCs w:val="20"/>
        </w:rPr>
        <w:t xml:space="preserve">C </w:t>
      </w:r>
      <w:r w:rsidRPr="00076574">
        <w:rPr>
          <w:rFonts w:ascii="Times New Roman" w:eastAsia="宋体" w:hAnsi="Times New Roman" w:hint="eastAsia"/>
          <w:sz w:val="24"/>
          <w:szCs w:val="20"/>
        </w:rPr>
        <w:t>引用：</w:t>
      </w:r>
    </w:p>
    <w:p w14:paraId="7EDD20A0" w14:textId="77777777" w:rsidR="00023219" w:rsidRDefault="00023219" w:rsidP="00076574">
      <w:pPr>
        <w:spacing w:line="400" w:lineRule="exact"/>
        <w:ind w:firstLineChars="200" w:firstLine="480"/>
        <w:rPr>
          <w:rFonts w:ascii="Times New Roman" w:eastAsia="宋体" w:hAnsi="Times New Roman"/>
          <w:sz w:val="24"/>
          <w:szCs w:val="20"/>
        </w:rPr>
      </w:pPr>
    </w:p>
    <w:p w14:paraId="1CA8B6B6"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8000FF"/>
          <w:kern w:val="0"/>
          <w:sz w:val="20"/>
          <w:szCs w:val="20"/>
        </w:rPr>
        <w:t>extern</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Load$$Exec_RAM1$$Base</w:t>
      </w:r>
      <w:r w:rsidRPr="002F1AC7">
        <w:rPr>
          <w:rFonts w:ascii="Courier New" w:eastAsia="宋体" w:hAnsi="Courier New" w:cs="Courier New"/>
          <w:b/>
          <w:bCs/>
          <w:color w:val="000080"/>
          <w:kern w:val="0"/>
          <w:sz w:val="20"/>
          <w:szCs w:val="20"/>
        </w:rPr>
        <w:t>;</w:t>
      </w:r>
    </w:p>
    <w:p w14:paraId="0F763677"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8000FF"/>
          <w:kern w:val="0"/>
          <w:sz w:val="20"/>
          <w:szCs w:val="20"/>
        </w:rPr>
        <w:t>extern</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Image$$Exec_RAM1$$Base</w:t>
      </w:r>
      <w:r w:rsidRPr="002F1AC7">
        <w:rPr>
          <w:rFonts w:ascii="Courier New" w:eastAsia="宋体" w:hAnsi="Courier New" w:cs="Courier New"/>
          <w:b/>
          <w:bCs/>
          <w:color w:val="000080"/>
          <w:kern w:val="0"/>
          <w:sz w:val="20"/>
          <w:szCs w:val="20"/>
        </w:rPr>
        <w:t>;</w:t>
      </w:r>
    </w:p>
    <w:p w14:paraId="45143E9C"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8000FF"/>
          <w:kern w:val="0"/>
          <w:sz w:val="20"/>
          <w:szCs w:val="20"/>
        </w:rPr>
        <w:t>extern</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Image$$Exec_RAM1$$Length</w:t>
      </w:r>
      <w:r w:rsidRPr="002F1AC7">
        <w:rPr>
          <w:rFonts w:ascii="Courier New" w:eastAsia="宋体" w:hAnsi="Courier New" w:cs="Courier New"/>
          <w:b/>
          <w:bCs/>
          <w:color w:val="000080"/>
          <w:kern w:val="0"/>
          <w:sz w:val="20"/>
          <w:szCs w:val="20"/>
        </w:rPr>
        <w:t>;</w:t>
      </w:r>
    </w:p>
    <w:p w14:paraId="34B2B62C"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8000FF"/>
          <w:kern w:val="0"/>
          <w:sz w:val="20"/>
          <w:szCs w:val="20"/>
        </w:rPr>
        <w:t>void</w:t>
      </w:r>
      <w:r w:rsidRPr="002F1AC7">
        <w:rPr>
          <w:rFonts w:ascii="Courier New" w:eastAsia="宋体" w:hAnsi="Courier New" w:cs="Courier New"/>
          <w:color w:val="000000"/>
          <w:kern w:val="0"/>
          <w:sz w:val="20"/>
          <w:szCs w:val="20"/>
        </w:rPr>
        <w:t xml:space="preserve"> MoveRO</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8000FF"/>
          <w:kern w:val="0"/>
          <w:sz w:val="20"/>
          <w:szCs w:val="20"/>
        </w:rPr>
        <w:t>void</w:t>
      </w:r>
      <w:r w:rsidRPr="002F1AC7">
        <w:rPr>
          <w:rFonts w:ascii="Courier New" w:eastAsia="宋体" w:hAnsi="Courier New" w:cs="Courier New"/>
          <w:b/>
          <w:bCs/>
          <w:color w:val="000080"/>
          <w:kern w:val="0"/>
          <w:sz w:val="20"/>
          <w:szCs w:val="20"/>
        </w:rPr>
        <w:t>)</w:t>
      </w:r>
    </w:p>
    <w:p w14:paraId="4703851C"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b/>
          <w:bCs/>
          <w:color w:val="000080"/>
          <w:kern w:val="0"/>
          <w:sz w:val="20"/>
          <w:szCs w:val="20"/>
        </w:rPr>
        <w:t>{</w:t>
      </w:r>
    </w:p>
    <w:p w14:paraId="6D1655D1"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psrc</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pdst</w:t>
      </w:r>
      <w:r w:rsidRPr="002F1AC7">
        <w:rPr>
          <w:rFonts w:ascii="Courier New" w:eastAsia="宋体" w:hAnsi="Courier New" w:cs="Courier New"/>
          <w:b/>
          <w:bCs/>
          <w:color w:val="000080"/>
          <w:kern w:val="0"/>
          <w:sz w:val="20"/>
          <w:szCs w:val="20"/>
        </w:rPr>
        <w:t>;</w:t>
      </w:r>
    </w:p>
    <w:p w14:paraId="0CE71A2E"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int</w:t>
      </w:r>
      <w:r w:rsidRPr="002F1AC7">
        <w:rPr>
          <w:rFonts w:ascii="Courier New" w:eastAsia="宋体" w:hAnsi="Courier New" w:cs="Courier New"/>
          <w:color w:val="000000"/>
          <w:kern w:val="0"/>
          <w:sz w:val="20"/>
          <w:szCs w:val="20"/>
        </w:rPr>
        <w:t xml:space="preserve">  count</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p>
    <w:p w14:paraId="18E415E1"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count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int</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amp;</w:t>
      </w:r>
      <w:r w:rsidRPr="002F1AC7">
        <w:rPr>
          <w:rFonts w:ascii="Courier New" w:eastAsia="宋体" w:hAnsi="Courier New" w:cs="Courier New"/>
          <w:color w:val="000000"/>
          <w:kern w:val="0"/>
          <w:sz w:val="20"/>
          <w:szCs w:val="20"/>
        </w:rPr>
        <w:t>Image$$Exec_RAM1$$Length</w:t>
      </w:r>
      <w:r w:rsidRPr="002F1AC7">
        <w:rPr>
          <w:rFonts w:ascii="Courier New" w:eastAsia="宋体" w:hAnsi="Courier New" w:cs="Courier New"/>
          <w:b/>
          <w:bCs/>
          <w:color w:val="000080"/>
          <w:kern w:val="0"/>
          <w:sz w:val="20"/>
          <w:szCs w:val="20"/>
        </w:rPr>
        <w:t>;</w:t>
      </w:r>
    </w:p>
    <w:p w14:paraId="012810F0"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psrc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amp;</w:t>
      </w:r>
      <w:r w:rsidRPr="002F1AC7">
        <w:rPr>
          <w:rFonts w:ascii="Courier New" w:eastAsia="宋体" w:hAnsi="Courier New" w:cs="Courier New"/>
          <w:color w:val="000000"/>
          <w:kern w:val="0"/>
          <w:sz w:val="20"/>
          <w:szCs w:val="20"/>
        </w:rPr>
        <w:t>Load$$Exec_RAM1$$Base</w:t>
      </w:r>
      <w:r w:rsidRPr="002F1AC7">
        <w:rPr>
          <w:rFonts w:ascii="Courier New" w:eastAsia="宋体" w:hAnsi="Courier New" w:cs="Courier New"/>
          <w:b/>
          <w:bCs/>
          <w:color w:val="000080"/>
          <w:kern w:val="0"/>
          <w:sz w:val="20"/>
          <w:szCs w:val="20"/>
        </w:rPr>
        <w:t>;</w:t>
      </w:r>
    </w:p>
    <w:p w14:paraId="791E8380"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pdst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8000FF"/>
          <w:kern w:val="0"/>
          <w:sz w:val="20"/>
          <w:szCs w:val="20"/>
        </w:rPr>
        <w:t>unsigned</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color w:val="8000FF"/>
          <w:kern w:val="0"/>
          <w:sz w:val="20"/>
          <w:szCs w:val="20"/>
        </w:rPr>
        <w:t>char</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amp;</w:t>
      </w:r>
      <w:r w:rsidRPr="002F1AC7">
        <w:rPr>
          <w:rFonts w:ascii="Courier New" w:eastAsia="宋体" w:hAnsi="Courier New" w:cs="Courier New"/>
          <w:color w:val="000000"/>
          <w:kern w:val="0"/>
          <w:sz w:val="20"/>
          <w:szCs w:val="20"/>
        </w:rPr>
        <w:t>Image$$Exec_RAM1$$Base</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p>
    <w:p w14:paraId="22A7CE2C"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FF"/>
          <w:kern w:val="0"/>
          <w:sz w:val="20"/>
          <w:szCs w:val="20"/>
        </w:rPr>
        <w:t>while</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count</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p>
    <w:p w14:paraId="1A9D38FD"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pdst</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r w:rsidRPr="002F1AC7">
        <w:rPr>
          <w:rFonts w:ascii="Courier New" w:eastAsia="宋体" w:hAnsi="Courier New" w:cs="Courier New"/>
          <w:color w:val="000000"/>
          <w:kern w:val="0"/>
          <w:sz w:val="20"/>
          <w:szCs w:val="20"/>
        </w:rPr>
        <w:t>psrc</w:t>
      </w:r>
      <w:r w:rsidRPr="002F1AC7">
        <w:rPr>
          <w:rFonts w:ascii="Courier New" w:eastAsia="宋体" w:hAnsi="Courier New" w:cs="Courier New"/>
          <w:b/>
          <w:bCs/>
          <w:color w:val="000080"/>
          <w:kern w:val="0"/>
          <w:sz w:val="20"/>
          <w:szCs w:val="20"/>
        </w:rPr>
        <w:t>++;</w:t>
      </w:r>
    </w:p>
    <w:p w14:paraId="1CA014EF" w14:textId="77777777" w:rsidR="002F1AC7" w:rsidRPr="002F1AC7" w:rsidRDefault="002F1AC7" w:rsidP="002F1AC7">
      <w:pPr>
        <w:widowControl/>
        <w:shd w:val="clear" w:color="auto" w:fill="FFFFFF"/>
        <w:jc w:val="left"/>
        <w:rPr>
          <w:rFonts w:ascii="Courier New" w:eastAsia="宋体" w:hAnsi="Courier New" w:cs="Courier New"/>
          <w:color w:val="000000"/>
          <w:kern w:val="0"/>
          <w:sz w:val="20"/>
          <w:szCs w:val="20"/>
        </w:rPr>
      </w:pPr>
      <w:r w:rsidRPr="002F1AC7">
        <w:rPr>
          <w:rFonts w:ascii="Courier New" w:eastAsia="宋体" w:hAnsi="Courier New" w:cs="Courier New"/>
          <w:color w:val="000000"/>
          <w:kern w:val="0"/>
          <w:sz w:val="20"/>
          <w:szCs w:val="20"/>
        </w:rPr>
        <w:t xml:space="preserve">    </w:t>
      </w:r>
      <w:r w:rsidRPr="002F1AC7">
        <w:rPr>
          <w:rFonts w:ascii="Courier New" w:eastAsia="宋体" w:hAnsi="Courier New" w:cs="Courier New"/>
          <w:b/>
          <w:bCs/>
          <w:color w:val="000080"/>
          <w:kern w:val="0"/>
          <w:sz w:val="20"/>
          <w:szCs w:val="20"/>
        </w:rPr>
        <w:t>}</w:t>
      </w:r>
    </w:p>
    <w:p w14:paraId="444FD231" w14:textId="77777777" w:rsidR="002F1AC7" w:rsidRPr="002F1AC7" w:rsidRDefault="002F1AC7" w:rsidP="002F1AC7">
      <w:pPr>
        <w:widowControl/>
        <w:shd w:val="clear" w:color="auto" w:fill="FFFFFF"/>
        <w:jc w:val="left"/>
        <w:rPr>
          <w:rFonts w:ascii="宋体" w:eastAsia="宋体" w:hAnsi="宋体" w:cs="宋体"/>
          <w:kern w:val="0"/>
          <w:sz w:val="24"/>
          <w:szCs w:val="24"/>
        </w:rPr>
      </w:pPr>
      <w:r w:rsidRPr="002F1AC7">
        <w:rPr>
          <w:rFonts w:ascii="Courier New" w:eastAsia="宋体" w:hAnsi="Courier New" w:cs="Courier New"/>
          <w:b/>
          <w:bCs/>
          <w:color w:val="000080"/>
          <w:kern w:val="0"/>
          <w:sz w:val="20"/>
          <w:szCs w:val="20"/>
        </w:rPr>
        <w:t>}</w:t>
      </w:r>
    </w:p>
    <w:p w14:paraId="043986B3" w14:textId="77777777" w:rsidR="00023219" w:rsidRDefault="00023219" w:rsidP="00076574">
      <w:pPr>
        <w:spacing w:line="400" w:lineRule="exact"/>
        <w:ind w:firstLineChars="200" w:firstLine="480"/>
        <w:rPr>
          <w:rFonts w:ascii="Times New Roman" w:eastAsia="宋体" w:hAnsi="Times New Roman"/>
          <w:sz w:val="24"/>
          <w:szCs w:val="20"/>
        </w:rPr>
      </w:pPr>
    </w:p>
    <w:p w14:paraId="2DF13C26" w14:textId="77777777" w:rsidR="00023219" w:rsidRDefault="00023219" w:rsidP="00076574">
      <w:pPr>
        <w:spacing w:line="400" w:lineRule="exact"/>
        <w:ind w:firstLineChars="200" w:firstLine="480"/>
        <w:rPr>
          <w:rFonts w:ascii="Times New Roman" w:eastAsia="宋体" w:hAnsi="Times New Roman"/>
          <w:sz w:val="24"/>
          <w:szCs w:val="20"/>
        </w:rPr>
      </w:pPr>
    </w:p>
    <w:p w14:paraId="1A9D3D59" w14:textId="77777777" w:rsidR="00023219" w:rsidRPr="00076574" w:rsidRDefault="00023219" w:rsidP="00076574">
      <w:pPr>
        <w:spacing w:line="400" w:lineRule="exact"/>
        <w:ind w:firstLineChars="200" w:firstLine="480"/>
        <w:rPr>
          <w:rFonts w:ascii="Times New Roman" w:eastAsia="宋体" w:hAnsi="Times New Roman"/>
          <w:sz w:val="24"/>
          <w:szCs w:val="20"/>
        </w:rPr>
      </w:pPr>
    </w:p>
    <w:p w14:paraId="7DCCBE67" w14:textId="77777777" w:rsidR="00237334" w:rsidRPr="00237334" w:rsidRDefault="00237334" w:rsidP="00237334">
      <w:pPr>
        <w:spacing w:line="400" w:lineRule="exact"/>
        <w:ind w:firstLineChars="200" w:firstLine="480"/>
        <w:rPr>
          <w:rFonts w:ascii="Times New Roman" w:eastAsia="宋体" w:hAnsi="Times New Roman"/>
          <w:sz w:val="24"/>
          <w:szCs w:val="20"/>
        </w:rPr>
      </w:pPr>
      <w:r w:rsidRPr="00237334">
        <w:rPr>
          <w:rFonts w:ascii="Times New Roman" w:eastAsia="宋体" w:hAnsi="Times New Roman" w:hint="eastAsia"/>
          <w:sz w:val="24"/>
          <w:szCs w:val="20"/>
        </w:rPr>
        <w:t>二</w:t>
      </w:r>
      <w:r w:rsidRPr="00237334">
        <w:rPr>
          <w:rFonts w:ascii="Times New Roman" w:eastAsia="宋体" w:hAnsi="Times New Roman" w:hint="eastAsia"/>
          <w:sz w:val="24"/>
          <w:szCs w:val="20"/>
        </w:rPr>
        <w:t>.</w:t>
      </w:r>
      <w:r w:rsidRPr="00237334">
        <w:rPr>
          <w:rFonts w:ascii="Times New Roman" w:eastAsia="宋体" w:hAnsi="Times New Roman" w:hint="eastAsia"/>
          <w:sz w:val="24"/>
          <w:szCs w:val="20"/>
        </w:rPr>
        <w:t>分散加载应用</w:t>
      </w:r>
    </w:p>
    <w:p w14:paraId="32B17459" w14:textId="77777777" w:rsidR="00237334" w:rsidRPr="00237334" w:rsidRDefault="00237334" w:rsidP="00237334">
      <w:pPr>
        <w:spacing w:line="400" w:lineRule="exact"/>
        <w:ind w:firstLineChars="200" w:firstLine="480"/>
        <w:rPr>
          <w:rFonts w:ascii="Times New Roman" w:eastAsia="宋体" w:hAnsi="Times New Roman"/>
          <w:sz w:val="24"/>
          <w:szCs w:val="20"/>
        </w:rPr>
      </w:pPr>
      <w:r w:rsidRPr="00237334">
        <w:rPr>
          <w:rFonts w:ascii="Times New Roman" w:eastAsia="宋体" w:hAnsi="Times New Roman" w:hint="eastAsia"/>
          <w:sz w:val="24"/>
          <w:szCs w:val="20"/>
        </w:rPr>
        <w:t>前面提到过，从</w:t>
      </w:r>
      <w:r w:rsidRPr="00237334">
        <w:rPr>
          <w:rFonts w:ascii="Times New Roman" w:eastAsia="宋体" w:hAnsi="Times New Roman" w:hint="eastAsia"/>
          <w:sz w:val="24"/>
          <w:szCs w:val="20"/>
        </w:rPr>
        <w:t>NAND Flash</w:t>
      </w:r>
      <w:r w:rsidRPr="00237334">
        <w:rPr>
          <w:rFonts w:ascii="Times New Roman" w:eastAsia="宋体" w:hAnsi="Times New Roman" w:hint="eastAsia"/>
          <w:sz w:val="24"/>
          <w:szCs w:val="20"/>
        </w:rPr>
        <w:t>启动，对于</w:t>
      </w:r>
      <w:r w:rsidRPr="00237334">
        <w:rPr>
          <w:rFonts w:ascii="Times New Roman" w:eastAsia="宋体" w:hAnsi="Times New Roman" w:hint="eastAsia"/>
          <w:sz w:val="24"/>
          <w:szCs w:val="20"/>
        </w:rPr>
        <w:t>S3C2410</w:t>
      </w:r>
      <w:r w:rsidRPr="00237334">
        <w:rPr>
          <w:rFonts w:ascii="Times New Roman" w:eastAsia="宋体" w:hAnsi="Times New Roman" w:hint="eastAsia"/>
          <w:sz w:val="24"/>
          <w:szCs w:val="20"/>
        </w:rPr>
        <w:t>而言，由于片内具有</w:t>
      </w:r>
      <w:r w:rsidRPr="00237334">
        <w:rPr>
          <w:rFonts w:ascii="Times New Roman" w:eastAsia="宋体" w:hAnsi="Times New Roman" w:hint="eastAsia"/>
          <w:sz w:val="24"/>
          <w:szCs w:val="20"/>
        </w:rPr>
        <w:t>4K</w:t>
      </w:r>
      <w:r w:rsidRPr="00237334">
        <w:rPr>
          <w:rFonts w:ascii="Times New Roman" w:eastAsia="宋体" w:hAnsi="Times New Roman" w:hint="eastAsia"/>
          <w:sz w:val="24"/>
          <w:szCs w:val="20"/>
        </w:rPr>
        <w:t>的称作</w:t>
      </w:r>
      <w:r w:rsidRPr="00237334">
        <w:rPr>
          <w:rFonts w:ascii="Times New Roman" w:eastAsia="宋体" w:hAnsi="Times New Roman" w:hint="eastAsia"/>
          <w:sz w:val="24"/>
          <w:szCs w:val="20"/>
        </w:rPr>
        <w:t>"SteppingStone"</w:t>
      </w:r>
      <w:r w:rsidRPr="00237334">
        <w:rPr>
          <w:rFonts w:ascii="Times New Roman" w:eastAsia="宋体" w:hAnsi="Times New Roman" w:hint="eastAsia"/>
          <w:sz w:val="24"/>
          <w:szCs w:val="20"/>
        </w:rPr>
        <w:t>的</w:t>
      </w:r>
      <w:r w:rsidRPr="00237334">
        <w:rPr>
          <w:rFonts w:ascii="Times New Roman" w:eastAsia="宋体" w:hAnsi="Times New Roman" w:hint="eastAsia"/>
          <w:sz w:val="24"/>
          <w:szCs w:val="20"/>
        </w:rPr>
        <w:t>SRAM</w:t>
      </w:r>
      <w:r w:rsidRPr="00237334">
        <w:rPr>
          <w:rFonts w:ascii="Times New Roman" w:eastAsia="宋体" w:hAnsi="Times New Roman" w:hint="eastAsia"/>
          <w:sz w:val="24"/>
          <w:szCs w:val="20"/>
        </w:rPr>
        <w:t>，</w:t>
      </w:r>
      <w:r w:rsidRPr="00237334">
        <w:rPr>
          <w:rFonts w:ascii="Times New Roman" w:eastAsia="宋体" w:hAnsi="Times New Roman" w:hint="eastAsia"/>
          <w:sz w:val="24"/>
          <w:szCs w:val="20"/>
        </w:rPr>
        <w:t>NAND FLASH</w:t>
      </w:r>
      <w:r w:rsidRPr="00237334">
        <w:rPr>
          <w:rFonts w:ascii="Times New Roman" w:eastAsia="宋体" w:hAnsi="Times New Roman" w:hint="eastAsia"/>
          <w:sz w:val="24"/>
          <w:szCs w:val="20"/>
        </w:rPr>
        <w:t>的最低</w:t>
      </w:r>
      <w:r w:rsidRPr="00237334">
        <w:rPr>
          <w:rFonts w:ascii="Times New Roman" w:eastAsia="宋体" w:hAnsi="Times New Roman" w:hint="eastAsia"/>
          <w:sz w:val="24"/>
          <w:szCs w:val="20"/>
        </w:rPr>
        <w:t>4K</w:t>
      </w:r>
      <w:r w:rsidRPr="00237334">
        <w:rPr>
          <w:rFonts w:ascii="Times New Roman" w:eastAsia="宋体" w:hAnsi="Times New Roman" w:hint="eastAsia"/>
          <w:sz w:val="24"/>
          <w:szCs w:val="20"/>
        </w:rPr>
        <w:t>代码可以自动复制到</w:t>
      </w:r>
      <w:r w:rsidRPr="00237334">
        <w:rPr>
          <w:rFonts w:ascii="Times New Roman" w:eastAsia="宋体" w:hAnsi="Times New Roman" w:hint="eastAsia"/>
          <w:sz w:val="24"/>
          <w:szCs w:val="20"/>
        </w:rPr>
        <w:t>"SteppingStone"</w:t>
      </w:r>
      <w:r w:rsidRPr="00237334">
        <w:rPr>
          <w:rFonts w:ascii="Times New Roman" w:eastAsia="宋体" w:hAnsi="Times New Roman" w:hint="eastAsia"/>
          <w:sz w:val="24"/>
          <w:szCs w:val="20"/>
        </w:rPr>
        <w:t>，因此可以将初始化等代码放在</w:t>
      </w:r>
      <w:r w:rsidRPr="00237334">
        <w:rPr>
          <w:rFonts w:ascii="Times New Roman" w:eastAsia="宋体" w:hAnsi="Times New Roman" w:hint="eastAsia"/>
          <w:sz w:val="24"/>
          <w:szCs w:val="20"/>
        </w:rPr>
        <w:t>NAND FLASH</w:t>
      </w:r>
      <w:r w:rsidRPr="00237334">
        <w:rPr>
          <w:rFonts w:ascii="Times New Roman" w:eastAsia="宋体" w:hAnsi="Times New Roman" w:hint="eastAsia"/>
          <w:sz w:val="24"/>
          <w:szCs w:val="20"/>
        </w:rPr>
        <w:t>的低</w:t>
      </w:r>
      <w:r w:rsidRPr="00237334">
        <w:rPr>
          <w:rFonts w:ascii="Times New Roman" w:eastAsia="宋体" w:hAnsi="Times New Roman" w:hint="eastAsia"/>
          <w:sz w:val="24"/>
          <w:szCs w:val="20"/>
        </w:rPr>
        <w:t>4K</w:t>
      </w:r>
      <w:r w:rsidRPr="00237334">
        <w:rPr>
          <w:rFonts w:ascii="Times New Roman" w:eastAsia="宋体" w:hAnsi="Times New Roman" w:hint="eastAsia"/>
          <w:sz w:val="24"/>
          <w:szCs w:val="20"/>
        </w:rPr>
        <w:t>区域内，其他的代码放置在</w:t>
      </w:r>
      <w:r w:rsidRPr="00237334">
        <w:rPr>
          <w:rFonts w:ascii="Times New Roman" w:eastAsia="宋体" w:hAnsi="Times New Roman" w:hint="eastAsia"/>
          <w:sz w:val="24"/>
          <w:szCs w:val="20"/>
        </w:rPr>
        <w:t>4K</w:t>
      </w:r>
      <w:r w:rsidRPr="00237334">
        <w:rPr>
          <w:rFonts w:ascii="Times New Roman" w:eastAsia="宋体" w:hAnsi="Times New Roman" w:hint="eastAsia"/>
          <w:sz w:val="24"/>
          <w:szCs w:val="20"/>
        </w:rPr>
        <w:t>以外，在初始化代码内将这些代码复制到外部</w:t>
      </w:r>
      <w:r w:rsidRPr="00237334">
        <w:rPr>
          <w:rFonts w:ascii="Times New Roman" w:eastAsia="宋体" w:hAnsi="Times New Roman" w:hint="eastAsia"/>
          <w:sz w:val="24"/>
          <w:szCs w:val="20"/>
        </w:rPr>
        <w:t>SDRAM</w:t>
      </w:r>
      <w:r w:rsidRPr="00237334">
        <w:rPr>
          <w:rFonts w:ascii="Times New Roman" w:eastAsia="宋体" w:hAnsi="Times New Roman" w:hint="eastAsia"/>
          <w:sz w:val="24"/>
          <w:szCs w:val="20"/>
        </w:rPr>
        <w:t>，从而这些代码可以在外部</w:t>
      </w:r>
      <w:r w:rsidRPr="00237334">
        <w:rPr>
          <w:rFonts w:ascii="Times New Roman" w:eastAsia="宋体" w:hAnsi="Times New Roman" w:hint="eastAsia"/>
          <w:sz w:val="24"/>
          <w:szCs w:val="20"/>
        </w:rPr>
        <w:t>SDRAM</w:t>
      </w:r>
      <w:r w:rsidRPr="00237334">
        <w:rPr>
          <w:rFonts w:ascii="Times New Roman" w:eastAsia="宋体" w:hAnsi="Times New Roman" w:hint="eastAsia"/>
          <w:sz w:val="24"/>
          <w:szCs w:val="20"/>
        </w:rPr>
        <w:t>内运行。</w:t>
      </w:r>
    </w:p>
    <w:p w14:paraId="5CC948C8" w14:textId="77777777" w:rsidR="00237334" w:rsidRPr="00237334" w:rsidRDefault="00237334" w:rsidP="00237334">
      <w:pPr>
        <w:spacing w:line="400" w:lineRule="exact"/>
        <w:ind w:firstLineChars="200" w:firstLine="480"/>
        <w:rPr>
          <w:rFonts w:ascii="Times New Roman" w:eastAsia="宋体" w:hAnsi="Times New Roman"/>
          <w:sz w:val="24"/>
          <w:szCs w:val="20"/>
        </w:rPr>
      </w:pPr>
      <w:r w:rsidRPr="00237334">
        <w:rPr>
          <w:rFonts w:ascii="Times New Roman" w:eastAsia="宋体" w:hAnsi="Times New Roman" w:hint="eastAsia"/>
          <w:sz w:val="24"/>
          <w:szCs w:val="20"/>
        </w:rPr>
        <w:t>1.</w:t>
      </w:r>
      <w:r w:rsidRPr="00237334">
        <w:rPr>
          <w:rFonts w:ascii="Times New Roman" w:eastAsia="宋体" w:hAnsi="Times New Roman" w:hint="eastAsia"/>
          <w:sz w:val="24"/>
          <w:szCs w:val="20"/>
        </w:rPr>
        <w:t>应用实例描述</w:t>
      </w:r>
    </w:p>
    <w:p w14:paraId="30FA0151" w14:textId="77777777" w:rsidR="00237334" w:rsidRPr="00237334" w:rsidRDefault="00237334" w:rsidP="00237334">
      <w:pPr>
        <w:spacing w:line="400" w:lineRule="exact"/>
        <w:ind w:firstLineChars="200" w:firstLine="480"/>
        <w:rPr>
          <w:rFonts w:ascii="Times New Roman" w:eastAsia="宋体" w:hAnsi="Times New Roman"/>
          <w:sz w:val="24"/>
          <w:szCs w:val="20"/>
        </w:rPr>
      </w:pPr>
      <w:r w:rsidRPr="00237334">
        <w:rPr>
          <w:rFonts w:ascii="Times New Roman" w:eastAsia="宋体" w:hAnsi="Times New Roman" w:hint="eastAsia"/>
          <w:sz w:val="24"/>
          <w:szCs w:val="20"/>
        </w:rPr>
        <w:t>先完成初始化操作，并且在初始化代码中将</w:t>
      </w:r>
      <w:r w:rsidRPr="00237334">
        <w:rPr>
          <w:rFonts w:ascii="Times New Roman" w:eastAsia="宋体" w:hAnsi="Times New Roman" w:hint="eastAsia"/>
          <w:sz w:val="24"/>
          <w:szCs w:val="20"/>
        </w:rPr>
        <w:t>NAND FLASH</w:t>
      </w:r>
      <w:r w:rsidRPr="00237334">
        <w:rPr>
          <w:rFonts w:ascii="Times New Roman" w:eastAsia="宋体" w:hAnsi="Times New Roman" w:hint="eastAsia"/>
          <w:sz w:val="24"/>
          <w:szCs w:val="20"/>
        </w:rPr>
        <w:t>的</w:t>
      </w:r>
      <w:r w:rsidRPr="00237334">
        <w:rPr>
          <w:rFonts w:ascii="Times New Roman" w:eastAsia="宋体" w:hAnsi="Times New Roman" w:hint="eastAsia"/>
          <w:sz w:val="24"/>
          <w:szCs w:val="20"/>
        </w:rPr>
        <w:t>4K</w:t>
      </w:r>
      <w:r w:rsidRPr="00237334">
        <w:rPr>
          <w:rFonts w:ascii="Times New Roman" w:eastAsia="宋体" w:hAnsi="Times New Roman" w:hint="eastAsia"/>
          <w:sz w:val="24"/>
          <w:szCs w:val="20"/>
        </w:rPr>
        <w:t>范围以外的代码（简单起见，这部分代码可以操作</w:t>
      </w:r>
      <w:r w:rsidRPr="00237334">
        <w:rPr>
          <w:rFonts w:ascii="Times New Roman" w:eastAsia="宋体" w:hAnsi="Times New Roman" w:hint="eastAsia"/>
          <w:sz w:val="24"/>
          <w:szCs w:val="20"/>
        </w:rPr>
        <w:t>LED</w:t>
      </w:r>
      <w:r w:rsidRPr="00237334">
        <w:rPr>
          <w:rFonts w:ascii="Times New Roman" w:eastAsia="宋体" w:hAnsi="Times New Roman" w:hint="eastAsia"/>
          <w:sz w:val="24"/>
          <w:szCs w:val="20"/>
        </w:rPr>
        <w:t>灯）复制到外部</w:t>
      </w:r>
      <w:r w:rsidRPr="00237334">
        <w:rPr>
          <w:rFonts w:ascii="Times New Roman" w:eastAsia="宋体" w:hAnsi="Times New Roman" w:hint="eastAsia"/>
          <w:sz w:val="24"/>
          <w:szCs w:val="20"/>
        </w:rPr>
        <w:t>SDRAM</w:t>
      </w:r>
      <w:r w:rsidRPr="00237334">
        <w:rPr>
          <w:rFonts w:ascii="Times New Roman" w:eastAsia="宋体" w:hAnsi="Times New Roman" w:hint="eastAsia"/>
          <w:sz w:val="24"/>
          <w:szCs w:val="20"/>
        </w:rPr>
        <w:t>中。主要目的是使用分散加载文件以及将</w:t>
      </w:r>
      <w:r w:rsidRPr="00237334">
        <w:rPr>
          <w:rFonts w:ascii="Times New Roman" w:eastAsia="宋体" w:hAnsi="Times New Roman" w:hint="eastAsia"/>
          <w:sz w:val="24"/>
          <w:szCs w:val="20"/>
        </w:rPr>
        <w:t>NAND FLASH</w:t>
      </w:r>
      <w:r w:rsidRPr="00237334">
        <w:rPr>
          <w:rFonts w:ascii="Times New Roman" w:eastAsia="宋体" w:hAnsi="Times New Roman" w:hint="eastAsia"/>
          <w:sz w:val="24"/>
          <w:szCs w:val="20"/>
        </w:rPr>
        <w:t>中的数据代码复制到</w:t>
      </w:r>
      <w:r w:rsidRPr="00237334">
        <w:rPr>
          <w:rFonts w:ascii="Times New Roman" w:eastAsia="宋体" w:hAnsi="Times New Roman" w:hint="eastAsia"/>
          <w:sz w:val="24"/>
          <w:szCs w:val="20"/>
        </w:rPr>
        <w:t>SDRAM</w:t>
      </w:r>
      <w:r w:rsidRPr="00237334">
        <w:rPr>
          <w:rFonts w:ascii="Times New Roman" w:eastAsia="宋体" w:hAnsi="Times New Roman" w:hint="eastAsia"/>
          <w:sz w:val="24"/>
          <w:szCs w:val="20"/>
        </w:rPr>
        <w:t>中。</w:t>
      </w:r>
    </w:p>
    <w:p w14:paraId="65D67C3A" w14:textId="0211400B" w:rsidR="00DD7816" w:rsidRDefault="00237334" w:rsidP="00237334">
      <w:pPr>
        <w:spacing w:line="400" w:lineRule="exact"/>
        <w:ind w:firstLineChars="200" w:firstLine="480"/>
        <w:rPr>
          <w:rFonts w:ascii="Times New Roman" w:eastAsia="宋体" w:hAnsi="Times New Roman"/>
          <w:sz w:val="24"/>
          <w:szCs w:val="20"/>
        </w:rPr>
      </w:pPr>
      <w:r w:rsidRPr="00237334">
        <w:rPr>
          <w:rFonts w:ascii="Times New Roman" w:eastAsia="宋体" w:hAnsi="Times New Roman" w:hint="eastAsia"/>
          <w:sz w:val="24"/>
          <w:szCs w:val="20"/>
        </w:rPr>
        <w:t>2.</w:t>
      </w:r>
      <w:r w:rsidRPr="00237334">
        <w:rPr>
          <w:rFonts w:ascii="Times New Roman" w:eastAsia="宋体" w:hAnsi="Times New Roman" w:hint="eastAsia"/>
          <w:sz w:val="24"/>
          <w:szCs w:val="20"/>
        </w:rPr>
        <w:t>分散加载文件</w:t>
      </w:r>
    </w:p>
    <w:p w14:paraId="1972AFFE" w14:textId="77777777" w:rsidR="00527E08" w:rsidRPr="00527E08" w:rsidRDefault="00527E08" w:rsidP="00527E08">
      <w:pPr>
        <w:spacing w:line="400" w:lineRule="exact"/>
        <w:ind w:firstLineChars="200" w:firstLine="480"/>
        <w:rPr>
          <w:rFonts w:ascii="Times New Roman" w:eastAsia="宋体" w:hAnsi="Times New Roman"/>
          <w:sz w:val="24"/>
          <w:szCs w:val="20"/>
        </w:rPr>
      </w:pPr>
      <w:r w:rsidRPr="00527E08">
        <w:rPr>
          <w:rFonts w:ascii="Times New Roman" w:eastAsia="宋体" w:hAnsi="Times New Roman" w:hint="eastAsia"/>
          <w:sz w:val="24"/>
          <w:szCs w:val="20"/>
        </w:rPr>
        <w:t>（</w:t>
      </w:r>
      <w:r w:rsidRPr="00527E08">
        <w:rPr>
          <w:rFonts w:ascii="Times New Roman" w:eastAsia="宋体" w:hAnsi="Times New Roman" w:hint="eastAsia"/>
          <w:sz w:val="24"/>
          <w:szCs w:val="20"/>
        </w:rPr>
        <w:t>1</w:t>
      </w:r>
      <w:r w:rsidRPr="00527E08">
        <w:rPr>
          <w:rFonts w:ascii="Times New Roman" w:eastAsia="宋体" w:hAnsi="Times New Roman" w:hint="eastAsia"/>
          <w:sz w:val="24"/>
          <w:szCs w:val="20"/>
        </w:rPr>
        <w:t>）将一些初始化代码放在第一个加载区（根区：加载地址和执行地址相同的区域，每一个分散加载描述文件必须至少要有一个根区。），地址范围为：</w:t>
      </w:r>
      <w:r w:rsidRPr="00527E08">
        <w:rPr>
          <w:rFonts w:ascii="Times New Roman" w:eastAsia="宋体" w:hAnsi="Times New Roman" w:hint="eastAsia"/>
          <w:sz w:val="24"/>
          <w:szCs w:val="20"/>
        </w:rPr>
        <w:t>0x0000~0x0fff</w:t>
      </w:r>
      <w:r w:rsidRPr="00527E08">
        <w:rPr>
          <w:rFonts w:ascii="Times New Roman" w:eastAsia="宋体" w:hAnsi="Times New Roman" w:hint="eastAsia"/>
          <w:sz w:val="24"/>
          <w:szCs w:val="20"/>
        </w:rPr>
        <w:t>的</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其执行区的地址范围也是</w:t>
      </w:r>
      <w:r w:rsidRPr="00527E08">
        <w:rPr>
          <w:rFonts w:ascii="Times New Roman" w:eastAsia="宋体" w:hAnsi="Times New Roman" w:hint="eastAsia"/>
          <w:sz w:val="24"/>
          <w:szCs w:val="20"/>
        </w:rPr>
        <w:t>0x0000~0x0fff</w:t>
      </w:r>
      <w:r w:rsidRPr="00527E08">
        <w:rPr>
          <w:rFonts w:ascii="Times New Roman" w:eastAsia="宋体" w:hAnsi="Times New Roman" w:hint="eastAsia"/>
          <w:sz w:val="24"/>
          <w:szCs w:val="20"/>
        </w:rPr>
        <w:t>的</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这正好是</w:t>
      </w:r>
      <w:r w:rsidRPr="00527E08">
        <w:rPr>
          <w:rFonts w:ascii="Times New Roman" w:eastAsia="宋体" w:hAnsi="Times New Roman" w:hint="eastAsia"/>
          <w:sz w:val="24"/>
          <w:szCs w:val="20"/>
        </w:rPr>
        <w:t>NAND FLASH</w:t>
      </w:r>
      <w:r w:rsidRPr="00527E08">
        <w:rPr>
          <w:rFonts w:ascii="Times New Roman" w:eastAsia="宋体" w:hAnsi="Times New Roman" w:hint="eastAsia"/>
          <w:sz w:val="24"/>
          <w:szCs w:val="20"/>
        </w:rPr>
        <w:t>启动时自动复制的地址范围。</w:t>
      </w:r>
    </w:p>
    <w:p w14:paraId="5FD66E46" w14:textId="77777777" w:rsidR="00527E08" w:rsidRPr="00527E08" w:rsidRDefault="00527E08" w:rsidP="00527E08">
      <w:pPr>
        <w:spacing w:line="400" w:lineRule="exact"/>
        <w:ind w:firstLineChars="200" w:firstLine="480"/>
        <w:rPr>
          <w:rFonts w:ascii="Times New Roman" w:eastAsia="宋体" w:hAnsi="Times New Roman"/>
          <w:sz w:val="24"/>
          <w:szCs w:val="20"/>
        </w:rPr>
      </w:pPr>
      <w:r w:rsidRPr="00527E08">
        <w:rPr>
          <w:rFonts w:ascii="Times New Roman" w:eastAsia="宋体" w:hAnsi="Times New Roman" w:hint="eastAsia"/>
          <w:sz w:val="24"/>
          <w:szCs w:val="20"/>
        </w:rPr>
        <w:t>（</w:t>
      </w:r>
      <w:r w:rsidRPr="00527E08">
        <w:rPr>
          <w:rFonts w:ascii="Times New Roman" w:eastAsia="宋体" w:hAnsi="Times New Roman" w:hint="eastAsia"/>
          <w:sz w:val="24"/>
          <w:szCs w:val="20"/>
        </w:rPr>
        <w:t>2</w:t>
      </w:r>
      <w:r w:rsidRPr="00527E08">
        <w:rPr>
          <w:rFonts w:ascii="Times New Roman" w:eastAsia="宋体" w:hAnsi="Times New Roman" w:hint="eastAsia"/>
          <w:sz w:val="24"/>
          <w:szCs w:val="20"/>
        </w:rPr>
        <w:t>）其他代码放在第</w:t>
      </w:r>
      <w:r w:rsidRPr="00527E08">
        <w:rPr>
          <w:rFonts w:ascii="Times New Roman" w:eastAsia="宋体" w:hAnsi="Times New Roman" w:hint="eastAsia"/>
          <w:sz w:val="24"/>
          <w:szCs w:val="20"/>
        </w:rPr>
        <w:t>2</w:t>
      </w:r>
      <w:r w:rsidRPr="00527E08">
        <w:rPr>
          <w:rFonts w:ascii="Times New Roman" w:eastAsia="宋体" w:hAnsi="Times New Roman" w:hint="eastAsia"/>
          <w:sz w:val="24"/>
          <w:szCs w:val="20"/>
        </w:rPr>
        <w:t>个加载区，从地址</w:t>
      </w:r>
      <w:r w:rsidRPr="00527E08">
        <w:rPr>
          <w:rFonts w:ascii="Times New Roman" w:eastAsia="宋体" w:hAnsi="Times New Roman" w:hint="eastAsia"/>
          <w:sz w:val="24"/>
          <w:szCs w:val="20"/>
        </w:rPr>
        <w:t>0x1000</w:t>
      </w:r>
      <w:r w:rsidRPr="00527E08">
        <w:rPr>
          <w:rFonts w:ascii="Times New Roman" w:eastAsia="宋体" w:hAnsi="Times New Roman" w:hint="eastAsia"/>
          <w:sz w:val="24"/>
          <w:szCs w:val="20"/>
        </w:rPr>
        <w:t>开始，由于这一部分不能自动复制，因此在初始化代码中应该将这一部分复制到外部</w:t>
      </w:r>
      <w:r w:rsidRPr="00527E08">
        <w:rPr>
          <w:rFonts w:ascii="Times New Roman" w:eastAsia="宋体" w:hAnsi="Times New Roman" w:hint="eastAsia"/>
          <w:sz w:val="24"/>
          <w:szCs w:val="20"/>
        </w:rPr>
        <w:t>SDRAM</w:t>
      </w:r>
      <w:r w:rsidRPr="00527E08">
        <w:rPr>
          <w:rFonts w:ascii="Times New Roman" w:eastAsia="宋体" w:hAnsi="Times New Roman" w:hint="eastAsia"/>
          <w:sz w:val="24"/>
          <w:szCs w:val="20"/>
        </w:rPr>
        <w:t>中，其执行区的起始地址为外部</w:t>
      </w:r>
      <w:r w:rsidRPr="00527E08">
        <w:rPr>
          <w:rFonts w:ascii="Times New Roman" w:eastAsia="宋体" w:hAnsi="Times New Roman" w:hint="eastAsia"/>
          <w:sz w:val="24"/>
          <w:szCs w:val="20"/>
        </w:rPr>
        <w:t>SRDAM</w:t>
      </w:r>
      <w:r w:rsidRPr="00527E08">
        <w:rPr>
          <w:rFonts w:ascii="Times New Roman" w:eastAsia="宋体" w:hAnsi="Times New Roman" w:hint="eastAsia"/>
          <w:sz w:val="24"/>
          <w:szCs w:val="20"/>
        </w:rPr>
        <w:t>的地址。</w:t>
      </w:r>
    </w:p>
    <w:p w14:paraId="40516CD0" w14:textId="77777777" w:rsidR="00527E08" w:rsidRPr="00527E08" w:rsidRDefault="00527E08" w:rsidP="00527E08">
      <w:pPr>
        <w:spacing w:line="400" w:lineRule="exact"/>
        <w:ind w:firstLineChars="200" w:firstLine="480"/>
        <w:rPr>
          <w:rFonts w:ascii="Times New Roman" w:eastAsia="宋体" w:hAnsi="Times New Roman"/>
          <w:sz w:val="24"/>
          <w:szCs w:val="20"/>
        </w:rPr>
      </w:pPr>
      <w:r w:rsidRPr="00527E08">
        <w:rPr>
          <w:rFonts w:ascii="Times New Roman" w:eastAsia="宋体" w:hAnsi="Times New Roman" w:hint="eastAsia"/>
          <w:sz w:val="24"/>
          <w:szCs w:val="20"/>
        </w:rPr>
        <w:t xml:space="preserve">3. </w:t>
      </w:r>
      <w:r w:rsidRPr="00527E08">
        <w:rPr>
          <w:rFonts w:ascii="Times New Roman" w:eastAsia="宋体" w:hAnsi="Times New Roman" w:hint="eastAsia"/>
          <w:sz w:val="24"/>
          <w:szCs w:val="20"/>
        </w:rPr>
        <w:t>二进制文件烧录</w:t>
      </w:r>
    </w:p>
    <w:p w14:paraId="0EC84B4C" w14:textId="77777777" w:rsidR="00527E08" w:rsidRPr="00527E08" w:rsidRDefault="00527E08" w:rsidP="00527E08">
      <w:pPr>
        <w:spacing w:line="400" w:lineRule="exact"/>
        <w:ind w:firstLineChars="200" w:firstLine="480"/>
        <w:rPr>
          <w:rFonts w:ascii="Times New Roman" w:eastAsia="宋体" w:hAnsi="Times New Roman"/>
          <w:sz w:val="24"/>
          <w:szCs w:val="20"/>
        </w:rPr>
      </w:pPr>
      <w:r w:rsidRPr="00527E08">
        <w:rPr>
          <w:rFonts w:ascii="Times New Roman" w:eastAsia="宋体" w:hAnsi="Times New Roman" w:hint="eastAsia"/>
          <w:sz w:val="24"/>
          <w:szCs w:val="20"/>
        </w:rPr>
        <w:t>由于有</w:t>
      </w:r>
      <w:r w:rsidRPr="00527E08">
        <w:rPr>
          <w:rFonts w:ascii="Times New Roman" w:eastAsia="宋体" w:hAnsi="Times New Roman" w:hint="eastAsia"/>
          <w:sz w:val="24"/>
          <w:szCs w:val="20"/>
        </w:rPr>
        <w:t>2</w:t>
      </w:r>
      <w:r w:rsidRPr="00527E08">
        <w:rPr>
          <w:rFonts w:ascii="Times New Roman" w:eastAsia="宋体" w:hAnsi="Times New Roman" w:hint="eastAsia"/>
          <w:sz w:val="24"/>
          <w:szCs w:val="20"/>
        </w:rPr>
        <w:t>个加载区，因此生成的二进制文件有</w:t>
      </w:r>
      <w:r w:rsidRPr="00527E08">
        <w:rPr>
          <w:rFonts w:ascii="Times New Roman" w:eastAsia="宋体" w:hAnsi="Times New Roman" w:hint="eastAsia"/>
          <w:sz w:val="24"/>
          <w:szCs w:val="20"/>
        </w:rPr>
        <w:t>2</w:t>
      </w:r>
      <w:r w:rsidRPr="00527E08">
        <w:rPr>
          <w:rFonts w:ascii="Times New Roman" w:eastAsia="宋体" w:hAnsi="Times New Roman" w:hint="eastAsia"/>
          <w:sz w:val="24"/>
          <w:szCs w:val="20"/>
        </w:rPr>
        <w:t>个，文件名对应于相应的执行区名，分别是</w:t>
      </w:r>
      <w:r w:rsidRPr="00527E08">
        <w:rPr>
          <w:rFonts w:ascii="Times New Roman" w:eastAsia="宋体" w:hAnsi="Times New Roman" w:hint="eastAsia"/>
          <w:sz w:val="24"/>
          <w:szCs w:val="20"/>
        </w:rPr>
        <w:t>RAM_EXEC</w:t>
      </w:r>
      <w:r w:rsidRPr="00527E08">
        <w:rPr>
          <w:rFonts w:ascii="Times New Roman" w:eastAsia="宋体" w:hAnsi="Times New Roman" w:hint="eastAsia"/>
          <w:sz w:val="24"/>
          <w:szCs w:val="20"/>
        </w:rPr>
        <w:t>和</w:t>
      </w:r>
      <w:r w:rsidRPr="00527E08">
        <w:rPr>
          <w:rFonts w:ascii="Times New Roman" w:eastAsia="宋体" w:hAnsi="Times New Roman" w:hint="eastAsia"/>
          <w:sz w:val="24"/>
          <w:szCs w:val="20"/>
        </w:rPr>
        <w:t>SDRAM_EXEC</w:t>
      </w:r>
      <w:r w:rsidRPr="00527E08">
        <w:rPr>
          <w:rFonts w:ascii="Times New Roman" w:eastAsia="宋体" w:hAnsi="Times New Roman" w:hint="eastAsia"/>
          <w:sz w:val="24"/>
          <w:szCs w:val="20"/>
        </w:rPr>
        <w:t>，需要注意的是，应该将存放初始化代码的加载区对应的二进制文件</w:t>
      </w:r>
      <w:r w:rsidRPr="00527E08">
        <w:rPr>
          <w:rFonts w:ascii="Times New Roman" w:eastAsia="宋体" w:hAnsi="Times New Roman" w:hint="eastAsia"/>
          <w:sz w:val="24"/>
          <w:szCs w:val="20"/>
        </w:rPr>
        <w:t>RAM_EXEC</w:t>
      </w:r>
      <w:r w:rsidRPr="00527E08">
        <w:rPr>
          <w:rFonts w:ascii="Times New Roman" w:eastAsia="宋体" w:hAnsi="Times New Roman" w:hint="eastAsia"/>
          <w:sz w:val="24"/>
          <w:szCs w:val="20"/>
        </w:rPr>
        <w:t>烧录</w:t>
      </w:r>
      <w:r w:rsidRPr="00527E08">
        <w:rPr>
          <w:rFonts w:ascii="Times New Roman" w:eastAsia="宋体" w:hAnsi="Times New Roman" w:hint="eastAsia"/>
          <w:sz w:val="24"/>
          <w:szCs w:val="20"/>
        </w:rPr>
        <w:t>NAND FLASH</w:t>
      </w:r>
      <w:r w:rsidRPr="00527E08">
        <w:rPr>
          <w:rFonts w:ascii="Times New Roman" w:eastAsia="宋体" w:hAnsi="Times New Roman" w:hint="eastAsia"/>
          <w:sz w:val="24"/>
          <w:szCs w:val="20"/>
        </w:rPr>
        <w:t>的低</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区域，第二个加载区对应的二进制文件</w:t>
      </w:r>
      <w:r w:rsidRPr="00527E08">
        <w:rPr>
          <w:rFonts w:ascii="Times New Roman" w:eastAsia="宋体" w:hAnsi="Times New Roman" w:hint="eastAsia"/>
          <w:sz w:val="24"/>
          <w:szCs w:val="20"/>
        </w:rPr>
        <w:t>SDRAM_EXEC</w:t>
      </w:r>
      <w:r w:rsidRPr="00527E08">
        <w:rPr>
          <w:rFonts w:ascii="Times New Roman" w:eastAsia="宋体" w:hAnsi="Times New Roman" w:hint="eastAsia"/>
          <w:sz w:val="24"/>
          <w:szCs w:val="20"/>
        </w:rPr>
        <w:t>烧录到</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以后的区域。这个可以通过修改</w:t>
      </w:r>
      <w:r w:rsidRPr="00527E08">
        <w:rPr>
          <w:rFonts w:ascii="Times New Roman" w:eastAsia="宋体" w:hAnsi="Times New Roman" w:hint="eastAsia"/>
          <w:sz w:val="24"/>
          <w:szCs w:val="20"/>
        </w:rPr>
        <w:t>Samsuang</w:t>
      </w:r>
      <w:r w:rsidRPr="00527E08">
        <w:rPr>
          <w:rFonts w:ascii="Times New Roman" w:eastAsia="宋体" w:hAnsi="Times New Roman" w:hint="eastAsia"/>
          <w:sz w:val="24"/>
          <w:szCs w:val="20"/>
        </w:rPr>
        <w:t>的</w:t>
      </w:r>
      <w:r w:rsidRPr="00527E08">
        <w:rPr>
          <w:rFonts w:ascii="Times New Roman" w:eastAsia="宋体" w:hAnsi="Times New Roman" w:hint="eastAsia"/>
          <w:sz w:val="24"/>
          <w:szCs w:val="20"/>
        </w:rPr>
        <w:t>sjf</w:t>
      </w:r>
      <w:r w:rsidRPr="00527E08">
        <w:rPr>
          <w:rFonts w:ascii="Times New Roman" w:eastAsia="宋体" w:hAnsi="Times New Roman" w:hint="eastAsia"/>
          <w:sz w:val="24"/>
          <w:szCs w:val="20"/>
        </w:rPr>
        <w:t>烧录程序实现，原来的烧录程序是按</w:t>
      </w:r>
      <w:r w:rsidRPr="00527E08">
        <w:rPr>
          <w:rFonts w:ascii="Times New Roman" w:eastAsia="宋体" w:hAnsi="Times New Roman" w:hint="eastAsia"/>
          <w:sz w:val="24"/>
          <w:szCs w:val="20"/>
        </w:rPr>
        <w:t>BLOCK</w:t>
      </w:r>
      <w:r w:rsidRPr="00527E08">
        <w:rPr>
          <w:rFonts w:ascii="Times New Roman" w:eastAsia="宋体" w:hAnsi="Times New Roman" w:hint="eastAsia"/>
          <w:sz w:val="24"/>
          <w:szCs w:val="20"/>
        </w:rPr>
        <w:t>（</w:t>
      </w:r>
      <w:r w:rsidRPr="00527E08">
        <w:rPr>
          <w:rFonts w:ascii="Times New Roman" w:eastAsia="宋体" w:hAnsi="Times New Roman" w:hint="eastAsia"/>
          <w:sz w:val="24"/>
          <w:szCs w:val="20"/>
        </w:rPr>
        <w:t>16K</w:t>
      </w:r>
      <w:r w:rsidRPr="00527E08">
        <w:rPr>
          <w:rFonts w:ascii="Times New Roman" w:eastAsia="宋体" w:hAnsi="Times New Roman" w:hint="eastAsia"/>
          <w:sz w:val="24"/>
          <w:szCs w:val="20"/>
        </w:rPr>
        <w:t>）烧录，可以修改为按</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的</w:t>
      </w:r>
      <w:r w:rsidRPr="00527E08">
        <w:rPr>
          <w:rFonts w:ascii="Times New Roman" w:eastAsia="宋体" w:hAnsi="Times New Roman" w:hint="eastAsia"/>
          <w:sz w:val="24"/>
          <w:szCs w:val="20"/>
        </w:rPr>
        <w:t>Section</w:t>
      </w:r>
      <w:r w:rsidRPr="00527E08">
        <w:rPr>
          <w:rFonts w:ascii="Times New Roman" w:eastAsia="宋体" w:hAnsi="Times New Roman" w:hint="eastAsia"/>
          <w:sz w:val="24"/>
          <w:szCs w:val="20"/>
        </w:rPr>
        <w:t>烧录，即将</w:t>
      </w:r>
      <w:r w:rsidRPr="00527E08">
        <w:rPr>
          <w:rFonts w:ascii="Times New Roman" w:eastAsia="宋体" w:hAnsi="Times New Roman" w:hint="eastAsia"/>
          <w:sz w:val="24"/>
          <w:szCs w:val="20"/>
        </w:rPr>
        <w:t>1</w:t>
      </w:r>
      <w:r w:rsidRPr="00527E08">
        <w:rPr>
          <w:rFonts w:ascii="Times New Roman" w:eastAsia="宋体" w:hAnsi="Times New Roman" w:hint="eastAsia"/>
          <w:sz w:val="24"/>
          <w:szCs w:val="20"/>
        </w:rPr>
        <w:t>个</w:t>
      </w:r>
      <w:r w:rsidRPr="00527E08">
        <w:rPr>
          <w:rFonts w:ascii="Times New Roman" w:eastAsia="宋体" w:hAnsi="Times New Roman" w:hint="eastAsia"/>
          <w:sz w:val="24"/>
          <w:szCs w:val="20"/>
        </w:rPr>
        <w:t>Block</w:t>
      </w:r>
      <w:r w:rsidRPr="00527E08">
        <w:rPr>
          <w:rFonts w:ascii="Times New Roman" w:eastAsia="宋体" w:hAnsi="Times New Roman" w:hint="eastAsia"/>
          <w:sz w:val="24"/>
          <w:szCs w:val="20"/>
        </w:rPr>
        <w:t>分为</w:t>
      </w:r>
      <w:r w:rsidRPr="00527E08">
        <w:rPr>
          <w:rFonts w:ascii="Times New Roman" w:eastAsia="宋体" w:hAnsi="Times New Roman" w:hint="eastAsia"/>
          <w:sz w:val="24"/>
          <w:szCs w:val="20"/>
        </w:rPr>
        <w:t>4</w:t>
      </w:r>
      <w:r w:rsidRPr="00527E08">
        <w:rPr>
          <w:rFonts w:ascii="Times New Roman" w:eastAsia="宋体" w:hAnsi="Times New Roman" w:hint="eastAsia"/>
          <w:sz w:val="24"/>
          <w:szCs w:val="20"/>
        </w:rPr>
        <w:t>个</w:t>
      </w:r>
      <w:r w:rsidRPr="00527E08">
        <w:rPr>
          <w:rFonts w:ascii="Times New Roman" w:eastAsia="宋体" w:hAnsi="Times New Roman" w:hint="eastAsia"/>
          <w:sz w:val="24"/>
          <w:szCs w:val="20"/>
        </w:rPr>
        <w:t>Section</w:t>
      </w:r>
      <w:r w:rsidRPr="00527E08">
        <w:rPr>
          <w:rFonts w:ascii="Times New Roman" w:eastAsia="宋体" w:hAnsi="Times New Roman" w:hint="eastAsia"/>
          <w:sz w:val="24"/>
          <w:szCs w:val="20"/>
        </w:rPr>
        <w:t>（</w:t>
      </w:r>
      <w:r w:rsidRPr="00527E08">
        <w:rPr>
          <w:rFonts w:ascii="Times New Roman" w:eastAsia="宋体" w:hAnsi="Times New Roman" w:hint="eastAsia"/>
          <w:sz w:val="24"/>
          <w:szCs w:val="20"/>
        </w:rPr>
        <w:t>4K</w:t>
      </w:r>
      <w:r w:rsidRPr="00527E08">
        <w:rPr>
          <w:rFonts w:ascii="Times New Roman" w:eastAsia="宋体" w:hAnsi="Times New Roman" w:hint="eastAsia"/>
          <w:sz w:val="24"/>
          <w:szCs w:val="20"/>
        </w:rPr>
        <w:t>）。主要修改</w:t>
      </w:r>
      <w:r w:rsidRPr="00527E08">
        <w:rPr>
          <w:rFonts w:ascii="Times New Roman" w:eastAsia="宋体" w:hAnsi="Times New Roman" w:hint="eastAsia"/>
          <w:sz w:val="24"/>
          <w:szCs w:val="20"/>
        </w:rPr>
        <w:t xml:space="preserve"> k9s1208.c</w:t>
      </w:r>
      <w:r w:rsidRPr="00527E08">
        <w:rPr>
          <w:rFonts w:ascii="Times New Roman" w:eastAsia="宋体" w:hAnsi="Times New Roman" w:hint="eastAsia"/>
          <w:sz w:val="24"/>
          <w:szCs w:val="20"/>
        </w:rPr>
        <w:t>中的</w:t>
      </w:r>
      <w:r w:rsidRPr="00527E08">
        <w:rPr>
          <w:rFonts w:ascii="Times New Roman" w:eastAsia="宋体" w:hAnsi="Times New Roman" w:hint="eastAsia"/>
          <w:sz w:val="24"/>
          <w:szCs w:val="20"/>
        </w:rPr>
        <w:t>K9S1208_Program</w:t>
      </w:r>
      <w:r w:rsidRPr="00527E08">
        <w:rPr>
          <w:rFonts w:ascii="Times New Roman" w:eastAsia="宋体" w:hAnsi="Times New Roman" w:hint="eastAsia"/>
          <w:sz w:val="24"/>
          <w:szCs w:val="20"/>
        </w:rPr>
        <w:t>函数，需要注意的是，由于</w:t>
      </w:r>
      <w:r w:rsidRPr="00527E08">
        <w:rPr>
          <w:rFonts w:ascii="Times New Roman" w:eastAsia="宋体" w:hAnsi="Times New Roman" w:hint="eastAsia"/>
          <w:sz w:val="24"/>
          <w:szCs w:val="20"/>
        </w:rPr>
        <w:t>NAND FLASH</w:t>
      </w:r>
      <w:r w:rsidRPr="00527E08">
        <w:rPr>
          <w:rFonts w:ascii="Times New Roman" w:eastAsia="宋体" w:hAnsi="Times New Roman" w:hint="eastAsia"/>
          <w:sz w:val="24"/>
          <w:szCs w:val="20"/>
        </w:rPr>
        <w:t>写入前应该擦除，擦除是按</w:t>
      </w:r>
      <w:r w:rsidRPr="00527E08">
        <w:rPr>
          <w:rFonts w:ascii="Times New Roman" w:eastAsia="宋体" w:hAnsi="Times New Roman" w:hint="eastAsia"/>
          <w:sz w:val="24"/>
          <w:szCs w:val="20"/>
        </w:rPr>
        <w:t>Block</w:t>
      </w:r>
      <w:r w:rsidRPr="00527E08">
        <w:rPr>
          <w:rFonts w:ascii="Times New Roman" w:eastAsia="宋体" w:hAnsi="Times New Roman" w:hint="eastAsia"/>
          <w:sz w:val="24"/>
          <w:szCs w:val="20"/>
        </w:rPr>
        <w:t>擦除，由于现在是按</w:t>
      </w:r>
      <w:r w:rsidRPr="00527E08">
        <w:rPr>
          <w:rFonts w:ascii="Times New Roman" w:eastAsia="宋体" w:hAnsi="Times New Roman" w:hint="eastAsia"/>
          <w:sz w:val="24"/>
          <w:szCs w:val="20"/>
        </w:rPr>
        <w:t>Section</w:t>
      </w:r>
      <w:r w:rsidRPr="00527E08">
        <w:rPr>
          <w:rFonts w:ascii="Times New Roman" w:eastAsia="宋体" w:hAnsi="Times New Roman" w:hint="eastAsia"/>
          <w:sz w:val="24"/>
          <w:szCs w:val="20"/>
        </w:rPr>
        <w:t>写，因此应该注意只有在第</w:t>
      </w:r>
      <w:r w:rsidRPr="00527E08">
        <w:rPr>
          <w:rFonts w:ascii="Times New Roman" w:eastAsia="宋体" w:hAnsi="Times New Roman" w:hint="eastAsia"/>
          <w:sz w:val="24"/>
          <w:szCs w:val="20"/>
        </w:rPr>
        <w:t>1</w:t>
      </w:r>
      <w:r w:rsidRPr="00527E08">
        <w:rPr>
          <w:rFonts w:ascii="Times New Roman" w:eastAsia="宋体" w:hAnsi="Times New Roman" w:hint="eastAsia"/>
          <w:sz w:val="24"/>
          <w:szCs w:val="20"/>
        </w:rPr>
        <w:t>次写某一块中的</w:t>
      </w:r>
      <w:r w:rsidRPr="00527E08">
        <w:rPr>
          <w:rFonts w:ascii="Times New Roman" w:eastAsia="宋体" w:hAnsi="Times New Roman" w:hint="eastAsia"/>
          <w:sz w:val="24"/>
          <w:szCs w:val="20"/>
        </w:rPr>
        <w:t>Section</w:t>
      </w:r>
      <w:r w:rsidRPr="00527E08">
        <w:rPr>
          <w:rFonts w:ascii="Times New Roman" w:eastAsia="宋体" w:hAnsi="Times New Roman" w:hint="eastAsia"/>
          <w:sz w:val="24"/>
          <w:szCs w:val="20"/>
        </w:rPr>
        <w:t>前进行擦除，以后再写着一块的其它</w:t>
      </w:r>
      <w:r w:rsidRPr="00527E08">
        <w:rPr>
          <w:rFonts w:ascii="Times New Roman" w:eastAsia="宋体" w:hAnsi="Times New Roman" w:hint="eastAsia"/>
          <w:sz w:val="24"/>
          <w:szCs w:val="20"/>
        </w:rPr>
        <w:t>Section</w:t>
      </w:r>
      <w:r w:rsidRPr="00527E08">
        <w:rPr>
          <w:rFonts w:ascii="Times New Roman" w:eastAsia="宋体" w:hAnsi="Times New Roman" w:hint="eastAsia"/>
          <w:sz w:val="24"/>
          <w:szCs w:val="20"/>
        </w:rPr>
        <w:t>前不能再进行擦除。</w:t>
      </w:r>
    </w:p>
    <w:p w14:paraId="19AD8017" w14:textId="34FD4D05" w:rsidR="00301C61" w:rsidRDefault="00527E08" w:rsidP="00527E08">
      <w:pPr>
        <w:spacing w:line="400" w:lineRule="exact"/>
        <w:ind w:firstLineChars="200" w:firstLine="480"/>
        <w:rPr>
          <w:rFonts w:ascii="Times New Roman" w:eastAsia="宋体" w:hAnsi="Times New Roman"/>
          <w:sz w:val="24"/>
          <w:szCs w:val="20"/>
        </w:rPr>
      </w:pPr>
      <w:r w:rsidRPr="00527E08">
        <w:rPr>
          <w:rFonts w:ascii="Times New Roman" w:eastAsia="宋体" w:hAnsi="Times New Roman" w:hint="eastAsia"/>
          <w:sz w:val="24"/>
          <w:szCs w:val="20"/>
        </w:rPr>
        <w:t>这样</w:t>
      </w:r>
      <w:r w:rsidRPr="00527E08">
        <w:rPr>
          <w:rFonts w:ascii="Times New Roman" w:eastAsia="宋体" w:hAnsi="Times New Roman" w:hint="eastAsia"/>
          <w:sz w:val="24"/>
          <w:szCs w:val="20"/>
        </w:rPr>
        <w:t>RAM_EXEC</w:t>
      </w:r>
      <w:r w:rsidRPr="00527E08">
        <w:rPr>
          <w:rFonts w:ascii="Times New Roman" w:eastAsia="宋体" w:hAnsi="Times New Roman" w:hint="eastAsia"/>
          <w:sz w:val="24"/>
          <w:szCs w:val="20"/>
        </w:rPr>
        <w:t>烧录到</w:t>
      </w:r>
      <w:r w:rsidRPr="00527E08">
        <w:rPr>
          <w:rFonts w:ascii="Times New Roman" w:eastAsia="宋体" w:hAnsi="Times New Roman" w:hint="eastAsia"/>
          <w:sz w:val="24"/>
          <w:szCs w:val="20"/>
        </w:rPr>
        <w:t>0 SECTION</w:t>
      </w:r>
      <w:r w:rsidRPr="00527E08">
        <w:rPr>
          <w:rFonts w:ascii="Times New Roman" w:eastAsia="宋体" w:hAnsi="Times New Roman" w:hint="eastAsia"/>
          <w:sz w:val="24"/>
          <w:szCs w:val="20"/>
        </w:rPr>
        <w:t>，</w:t>
      </w:r>
      <w:r w:rsidRPr="00527E08">
        <w:rPr>
          <w:rFonts w:ascii="Times New Roman" w:eastAsia="宋体" w:hAnsi="Times New Roman" w:hint="eastAsia"/>
          <w:sz w:val="24"/>
          <w:szCs w:val="20"/>
        </w:rPr>
        <w:t>SDRAM_EXEC</w:t>
      </w:r>
      <w:r w:rsidRPr="00527E08">
        <w:rPr>
          <w:rFonts w:ascii="Times New Roman" w:eastAsia="宋体" w:hAnsi="Times New Roman" w:hint="eastAsia"/>
          <w:sz w:val="24"/>
          <w:szCs w:val="20"/>
        </w:rPr>
        <w:t>烧录到</w:t>
      </w:r>
      <w:r w:rsidRPr="00527E08">
        <w:rPr>
          <w:rFonts w:ascii="Times New Roman" w:eastAsia="宋体" w:hAnsi="Times New Roman" w:hint="eastAsia"/>
          <w:sz w:val="24"/>
          <w:szCs w:val="20"/>
        </w:rPr>
        <w:t>1 SECTION</w:t>
      </w:r>
      <w:r w:rsidRPr="00527E08">
        <w:rPr>
          <w:rFonts w:ascii="Times New Roman" w:eastAsia="宋体" w:hAnsi="Times New Roman" w:hint="eastAsia"/>
          <w:sz w:val="24"/>
          <w:szCs w:val="20"/>
        </w:rPr>
        <w:t>开始的以后的区域中，完成后复位即可。</w:t>
      </w:r>
    </w:p>
    <w:p w14:paraId="3017A5AF" w14:textId="77777777" w:rsidR="00301C61" w:rsidRDefault="00301C61" w:rsidP="00304302">
      <w:pPr>
        <w:spacing w:line="400" w:lineRule="exact"/>
        <w:ind w:firstLineChars="200" w:firstLine="480"/>
        <w:rPr>
          <w:rFonts w:ascii="Times New Roman" w:eastAsia="宋体" w:hAnsi="Times New Roman"/>
          <w:sz w:val="24"/>
          <w:szCs w:val="20"/>
        </w:rPr>
      </w:pPr>
    </w:p>
    <w:p w14:paraId="6E5C9D08"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w:t>
      </w:r>
    </w:p>
    <w:p w14:paraId="72012793"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   Scatter-Loading Description File generated by uVision   *</w:t>
      </w:r>
    </w:p>
    <w:p w14:paraId="3158335B"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lastRenderedPageBreak/>
        <w:t>; *************************************************************</w:t>
      </w:r>
    </w:p>
    <w:p w14:paraId="1FB6F4C4"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p>
    <w:p w14:paraId="48D8BA5A"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LR_IROM1 0x00000000 0x00080000  {       ; </w:t>
      </w:r>
      <w:r w:rsidRPr="00D7742B">
        <w:rPr>
          <w:rFonts w:ascii="Courier New" w:eastAsia="宋体" w:hAnsi="Courier New" w:cs="Courier New"/>
          <w:color w:val="000000"/>
          <w:kern w:val="0"/>
          <w:sz w:val="20"/>
          <w:szCs w:val="20"/>
        </w:rPr>
        <w:t>第一个加载域，名字是</w:t>
      </w:r>
      <w:r w:rsidRPr="00D7742B">
        <w:rPr>
          <w:rFonts w:ascii="Courier New" w:eastAsia="宋体" w:hAnsi="Courier New" w:cs="Courier New"/>
          <w:color w:val="000000"/>
          <w:kern w:val="0"/>
          <w:sz w:val="20"/>
          <w:szCs w:val="20"/>
        </w:rPr>
        <w:t>LR_IROM1</w:t>
      </w:r>
      <w:r w:rsidRPr="00D7742B">
        <w:rPr>
          <w:rFonts w:ascii="Courier New" w:eastAsia="宋体" w:hAnsi="Courier New" w:cs="Courier New"/>
          <w:color w:val="000000"/>
          <w:kern w:val="0"/>
          <w:sz w:val="20"/>
          <w:szCs w:val="20"/>
        </w:rPr>
        <w:t>，起始地址</w:t>
      </w:r>
      <w:r w:rsidRPr="00D7742B">
        <w:rPr>
          <w:rFonts w:ascii="Courier New" w:eastAsia="宋体" w:hAnsi="Courier New" w:cs="Courier New"/>
          <w:color w:val="000000"/>
          <w:kern w:val="0"/>
          <w:sz w:val="20"/>
          <w:szCs w:val="20"/>
        </w:rPr>
        <w:t xml:space="preserve">0x00000000 </w:t>
      </w:r>
      <w:r w:rsidRPr="00D7742B">
        <w:rPr>
          <w:rFonts w:ascii="Courier New" w:eastAsia="宋体" w:hAnsi="Courier New" w:cs="Courier New"/>
          <w:color w:val="000000"/>
          <w:kern w:val="0"/>
          <w:sz w:val="20"/>
          <w:szCs w:val="20"/>
        </w:rPr>
        <w:t>大小是</w:t>
      </w:r>
      <w:r w:rsidRPr="00D7742B">
        <w:rPr>
          <w:rFonts w:ascii="Courier New" w:eastAsia="宋体" w:hAnsi="Courier New" w:cs="Courier New"/>
          <w:color w:val="000000"/>
          <w:kern w:val="0"/>
          <w:sz w:val="20"/>
          <w:szCs w:val="20"/>
        </w:rPr>
        <w:t>0x00080000</w:t>
      </w:r>
    </w:p>
    <w:p w14:paraId="3D71DC8C"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ER_IROM1 0x00000000 0x00080000  {   ; </w:t>
      </w:r>
      <w:r w:rsidRPr="00D7742B">
        <w:rPr>
          <w:rFonts w:ascii="Courier New" w:eastAsia="宋体" w:hAnsi="Courier New" w:cs="Courier New"/>
          <w:color w:val="000000"/>
          <w:kern w:val="0"/>
          <w:sz w:val="20"/>
          <w:szCs w:val="20"/>
        </w:rPr>
        <w:t>第一个运行时域，名字是</w:t>
      </w:r>
      <w:r w:rsidRPr="00D7742B">
        <w:rPr>
          <w:rFonts w:ascii="Courier New" w:eastAsia="宋体" w:hAnsi="Courier New" w:cs="Courier New"/>
          <w:color w:val="000000"/>
          <w:kern w:val="0"/>
          <w:sz w:val="20"/>
          <w:szCs w:val="20"/>
        </w:rPr>
        <w:t xml:space="preserve">ER_IROM1 </w:t>
      </w:r>
      <w:r w:rsidRPr="00D7742B">
        <w:rPr>
          <w:rFonts w:ascii="Courier New" w:eastAsia="宋体" w:hAnsi="Courier New" w:cs="Courier New"/>
          <w:color w:val="000000"/>
          <w:kern w:val="0"/>
          <w:sz w:val="20"/>
          <w:szCs w:val="20"/>
        </w:rPr>
        <w:t>起始地址</w:t>
      </w:r>
      <w:r w:rsidRPr="00D7742B">
        <w:rPr>
          <w:rFonts w:ascii="Courier New" w:eastAsia="宋体" w:hAnsi="Courier New" w:cs="Courier New"/>
          <w:color w:val="000000"/>
          <w:kern w:val="0"/>
          <w:sz w:val="20"/>
          <w:szCs w:val="20"/>
        </w:rPr>
        <w:t xml:space="preserve">0x00000000 </w:t>
      </w:r>
      <w:r w:rsidRPr="00D7742B">
        <w:rPr>
          <w:rFonts w:ascii="Courier New" w:eastAsia="宋体" w:hAnsi="Courier New" w:cs="Courier New"/>
          <w:color w:val="000000"/>
          <w:kern w:val="0"/>
          <w:sz w:val="20"/>
          <w:szCs w:val="20"/>
        </w:rPr>
        <w:t>大小事</w:t>
      </w:r>
      <w:r w:rsidRPr="00D7742B">
        <w:rPr>
          <w:rFonts w:ascii="Courier New" w:eastAsia="宋体" w:hAnsi="Courier New" w:cs="Courier New"/>
          <w:color w:val="000000"/>
          <w:kern w:val="0"/>
          <w:sz w:val="20"/>
          <w:szCs w:val="20"/>
        </w:rPr>
        <w:t>0x00080000</w:t>
      </w:r>
    </w:p>
    <w:p w14:paraId="5426B622"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o (RESET, +First)             ; IAP</w:t>
      </w:r>
      <w:r w:rsidRPr="00D7742B">
        <w:rPr>
          <w:rFonts w:ascii="Courier New" w:eastAsia="宋体" w:hAnsi="Courier New" w:cs="Courier New"/>
          <w:color w:val="000000"/>
          <w:kern w:val="0"/>
          <w:sz w:val="20"/>
          <w:szCs w:val="20"/>
        </w:rPr>
        <w:t>第一阶段在</w:t>
      </w:r>
      <w:r w:rsidRPr="00D7742B">
        <w:rPr>
          <w:rFonts w:ascii="Courier New" w:eastAsia="宋体" w:hAnsi="Courier New" w:cs="Courier New"/>
          <w:color w:val="000000"/>
          <w:kern w:val="0"/>
          <w:sz w:val="20"/>
          <w:szCs w:val="20"/>
        </w:rPr>
        <w:t>FLASH</w:t>
      </w:r>
      <w:r w:rsidRPr="00D7742B">
        <w:rPr>
          <w:rFonts w:ascii="Courier New" w:eastAsia="宋体" w:hAnsi="Courier New" w:cs="Courier New"/>
          <w:color w:val="000000"/>
          <w:kern w:val="0"/>
          <w:sz w:val="20"/>
          <w:szCs w:val="20"/>
        </w:rPr>
        <w:t>中运行</w:t>
      </w:r>
    </w:p>
    <w:p w14:paraId="6C2616EF"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InRoot$$Sections)             ; All library sections that must be in a root region</w:t>
      </w:r>
    </w:p>
    <w:p w14:paraId="0C4AADD6"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ANY (+RO)                      ; .ANY</w:t>
      </w:r>
      <w:r w:rsidRPr="00D7742B">
        <w:rPr>
          <w:rFonts w:ascii="Courier New" w:eastAsia="宋体" w:hAnsi="Courier New" w:cs="Courier New"/>
          <w:color w:val="000000"/>
          <w:kern w:val="0"/>
          <w:sz w:val="20"/>
          <w:szCs w:val="20"/>
        </w:rPr>
        <w:t>与</w:t>
      </w:r>
      <w:r w:rsidRPr="00D7742B">
        <w:rPr>
          <w:rFonts w:ascii="Courier New" w:eastAsia="宋体" w:hAnsi="Courier New" w:cs="Courier New"/>
          <w:color w:val="000000"/>
          <w:kern w:val="0"/>
          <w:sz w:val="20"/>
          <w:szCs w:val="20"/>
        </w:rPr>
        <w:t>*</w:t>
      </w:r>
      <w:r w:rsidRPr="00D7742B">
        <w:rPr>
          <w:rFonts w:ascii="Courier New" w:eastAsia="宋体" w:hAnsi="Courier New" w:cs="Courier New"/>
          <w:color w:val="000000"/>
          <w:kern w:val="0"/>
          <w:sz w:val="20"/>
          <w:szCs w:val="20"/>
        </w:rPr>
        <w:t>功能相似，用</w:t>
      </w:r>
      <w:r w:rsidRPr="00D7742B">
        <w:rPr>
          <w:rFonts w:ascii="Courier New" w:eastAsia="宋体" w:hAnsi="Courier New" w:cs="Courier New"/>
          <w:color w:val="000000"/>
          <w:kern w:val="0"/>
          <w:sz w:val="20"/>
          <w:szCs w:val="20"/>
        </w:rPr>
        <w:t>.ANY</w:t>
      </w:r>
      <w:r w:rsidRPr="00D7742B">
        <w:rPr>
          <w:rFonts w:ascii="Courier New" w:eastAsia="宋体" w:hAnsi="Courier New" w:cs="Courier New"/>
          <w:color w:val="000000"/>
          <w:kern w:val="0"/>
          <w:sz w:val="20"/>
          <w:szCs w:val="20"/>
        </w:rPr>
        <w:t>可以把已经被指定的具有</w:t>
      </w:r>
      <w:r w:rsidRPr="00D7742B">
        <w:rPr>
          <w:rFonts w:ascii="Courier New" w:eastAsia="宋体" w:hAnsi="Courier New" w:cs="Courier New"/>
          <w:color w:val="000000"/>
          <w:kern w:val="0"/>
          <w:sz w:val="20"/>
          <w:szCs w:val="20"/>
        </w:rPr>
        <w:t>RW,ZI</w:t>
      </w:r>
      <w:r w:rsidRPr="00D7742B">
        <w:rPr>
          <w:rFonts w:ascii="Courier New" w:eastAsia="宋体" w:hAnsi="Courier New" w:cs="Courier New"/>
          <w:color w:val="000000"/>
          <w:kern w:val="0"/>
          <w:sz w:val="20"/>
          <w:szCs w:val="20"/>
        </w:rPr>
        <w:t>属性的数据排除</w:t>
      </w:r>
    </w:p>
    <w:p w14:paraId="27FBAA82"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w:t>
      </w:r>
    </w:p>
    <w:p w14:paraId="7CC906CE"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RW_IRAM1 0x10000000 0x00010000  {   ; RW data</w:t>
      </w:r>
    </w:p>
    <w:p w14:paraId="4716F4E9"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ANY(+RW +ZI)</w:t>
      </w:r>
    </w:p>
    <w:p w14:paraId="56BE7405"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w:t>
      </w:r>
    </w:p>
    <w:p w14:paraId="6375DACD"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RW_SDRAM1 0xA0000000 0x00800000  {  ; RW data</w:t>
      </w:r>
    </w:p>
    <w:p w14:paraId="3B57D565"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STARTUP_LPC177X_8X.o (HEAP)     ;HEAP</w:t>
      </w:r>
      <w:r w:rsidRPr="00D7742B">
        <w:rPr>
          <w:rFonts w:ascii="Courier New" w:eastAsia="宋体" w:hAnsi="Courier New" w:cs="Courier New"/>
          <w:color w:val="000000"/>
          <w:kern w:val="0"/>
          <w:sz w:val="20"/>
          <w:szCs w:val="20"/>
        </w:rPr>
        <w:t>用来定位堆栈的底</w:t>
      </w:r>
    </w:p>
    <w:p w14:paraId="33A26540"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LIB(+RW +ZI)</w:t>
      </w:r>
    </w:p>
    <w:p w14:paraId="78130EC1"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program1.o (+RW, +ZI)    //Place all RW and ZI data from program1.o into this exec region</w:t>
      </w:r>
    </w:p>
    <w:p w14:paraId="0E29FF66" w14:textId="77777777" w:rsidR="00D7742B" w:rsidRPr="00D7742B" w:rsidRDefault="00D7742B" w:rsidP="00D7742B">
      <w:pPr>
        <w:widowControl/>
        <w:shd w:val="clear" w:color="auto" w:fill="FFFFFF"/>
        <w:jc w:val="left"/>
        <w:rPr>
          <w:rFonts w:ascii="Courier New" w:eastAsia="宋体" w:hAnsi="Courier New" w:cs="Courier New"/>
          <w:color w:val="000000"/>
          <w:kern w:val="0"/>
          <w:sz w:val="20"/>
          <w:szCs w:val="20"/>
        </w:rPr>
      </w:pPr>
      <w:r w:rsidRPr="00D7742B">
        <w:rPr>
          <w:rFonts w:ascii="Courier New" w:eastAsia="宋体" w:hAnsi="Courier New" w:cs="Courier New"/>
          <w:color w:val="000000"/>
          <w:kern w:val="0"/>
          <w:sz w:val="20"/>
          <w:szCs w:val="20"/>
        </w:rPr>
        <w:t xml:space="preserve">    }</w:t>
      </w:r>
    </w:p>
    <w:p w14:paraId="7C379423" w14:textId="77777777" w:rsidR="00D7742B" w:rsidRPr="00D7742B" w:rsidRDefault="00D7742B" w:rsidP="00D7742B">
      <w:pPr>
        <w:widowControl/>
        <w:shd w:val="clear" w:color="auto" w:fill="FFFFFF"/>
        <w:jc w:val="left"/>
        <w:rPr>
          <w:rFonts w:ascii="宋体" w:eastAsia="宋体" w:hAnsi="宋体" w:cs="宋体"/>
          <w:kern w:val="0"/>
          <w:sz w:val="24"/>
          <w:szCs w:val="24"/>
        </w:rPr>
      </w:pPr>
      <w:r w:rsidRPr="00D7742B">
        <w:rPr>
          <w:rFonts w:ascii="Courier New" w:eastAsia="宋体" w:hAnsi="Courier New" w:cs="Courier New"/>
          <w:color w:val="000000"/>
          <w:kern w:val="0"/>
          <w:sz w:val="20"/>
          <w:szCs w:val="20"/>
        </w:rPr>
        <w:t>}</w:t>
      </w:r>
    </w:p>
    <w:p w14:paraId="163BEE50" w14:textId="77777777" w:rsidR="00301C61" w:rsidRDefault="00301C61" w:rsidP="00304302">
      <w:pPr>
        <w:spacing w:line="400" w:lineRule="exact"/>
        <w:ind w:firstLineChars="200" w:firstLine="480"/>
        <w:rPr>
          <w:rFonts w:ascii="Times New Roman" w:eastAsia="宋体" w:hAnsi="Times New Roman"/>
          <w:sz w:val="24"/>
          <w:szCs w:val="20"/>
        </w:rPr>
      </w:pPr>
    </w:p>
    <w:p w14:paraId="14322E55" w14:textId="77777777" w:rsidR="00301C61" w:rsidRDefault="00301C61" w:rsidP="00304302">
      <w:pPr>
        <w:spacing w:line="400" w:lineRule="exact"/>
        <w:ind w:firstLineChars="200" w:firstLine="480"/>
        <w:rPr>
          <w:rFonts w:ascii="Times New Roman" w:eastAsia="宋体" w:hAnsi="Times New Roman"/>
          <w:sz w:val="24"/>
          <w:szCs w:val="20"/>
        </w:rPr>
      </w:pPr>
    </w:p>
    <w:p w14:paraId="6428405A" w14:textId="77777777" w:rsidR="00301C61" w:rsidRDefault="00301C61" w:rsidP="00304302">
      <w:pPr>
        <w:spacing w:line="400" w:lineRule="exact"/>
        <w:ind w:firstLineChars="200" w:firstLine="480"/>
        <w:rPr>
          <w:rFonts w:ascii="Times New Roman" w:eastAsia="宋体" w:hAnsi="Times New Roman"/>
          <w:sz w:val="24"/>
          <w:szCs w:val="20"/>
        </w:rPr>
      </w:pPr>
    </w:p>
    <w:p w14:paraId="7739B5DA" w14:textId="77777777" w:rsidR="00301C61" w:rsidRDefault="00301C61" w:rsidP="00304302">
      <w:pPr>
        <w:spacing w:line="400" w:lineRule="exact"/>
        <w:ind w:firstLineChars="200" w:firstLine="480"/>
        <w:rPr>
          <w:rFonts w:ascii="Times New Roman" w:eastAsia="宋体" w:hAnsi="Times New Roman"/>
          <w:sz w:val="24"/>
          <w:szCs w:val="20"/>
        </w:rPr>
      </w:pPr>
    </w:p>
    <w:p w14:paraId="7C026161" w14:textId="77777777" w:rsidR="00301C61" w:rsidRDefault="00301C61" w:rsidP="00304302">
      <w:pPr>
        <w:spacing w:line="400" w:lineRule="exact"/>
        <w:ind w:firstLineChars="200" w:firstLine="480"/>
        <w:rPr>
          <w:rFonts w:ascii="Times New Roman" w:eastAsia="宋体" w:hAnsi="Times New Roman"/>
          <w:sz w:val="24"/>
          <w:szCs w:val="20"/>
        </w:rPr>
      </w:pPr>
    </w:p>
    <w:p w14:paraId="025EC9BE" w14:textId="77777777" w:rsidR="00301C61" w:rsidRDefault="00301C61" w:rsidP="00304302">
      <w:pPr>
        <w:spacing w:line="400" w:lineRule="exact"/>
        <w:ind w:firstLineChars="200" w:firstLine="480"/>
        <w:rPr>
          <w:rFonts w:ascii="Times New Roman" w:eastAsia="宋体" w:hAnsi="Times New Roman"/>
          <w:sz w:val="24"/>
          <w:szCs w:val="20"/>
        </w:rPr>
      </w:pPr>
    </w:p>
    <w:p w14:paraId="096E291C" w14:textId="77777777" w:rsidR="00301C61" w:rsidRDefault="00301C61" w:rsidP="00304302">
      <w:pPr>
        <w:spacing w:line="400" w:lineRule="exact"/>
        <w:ind w:firstLineChars="200" w:firstLine="480"/>
        <w:rPr>
          <w:rFonts w:ascii="Times New Roman" w:eastAsia="宋体" w:hAnsi="Times New Roman"/>
          <w:sz w:val="24"/>
          <w:szCs w:val="20"/>
        </w:rPr>
      </w:pPr>
    </w:p>
    <w:p w14:paraId="622BDBA8" w14:textId="77777777" w:rsidR="00301C61" w:rsidRDefault="00301C61" w:rsidP="00304302">
      <w:pPr>
        <w:spacing w:line="400" w:lineRule="exact"/>
        <w:ind w:firstLineChars="200" w:firstLine="480"/>
        <w:rPr>
          <w:rFonts w:ascii="Times New Roman" w:eastAsia="宋体" w:hAnsi="Times New Roman"/>
          <w:sz w:val="24"/>
          <w:szCs w:val="20"/>
        </w:rPr>
      </w:pPr>
    </w:p>
    <w:p w14:paraId="4796AD9D" w14:textId="77777777" w:rsidR="00301C61" w:rsidRDefault="00301C61" w:rsidP="00304302">
      <w:pPr>
        <w:spacing w:line="400" w:lineRule="exact"/>
        <w:ind w:firstLineChars="200" w:firstLine="480"/>
        <w:rPr>
          <w:rFonts w:ascii="Times New Roman" w:eastAsia="宋体" w:hAnsi="Times New Roman"/>
          <w:sz w:val="24"/>
          <w:szCs w:val="20"/>
        </w:rPr>
      </w:pPr>
    </w:p>
    <w:p w14:paraId="7A8F38AC" w14:textId="77777777" w:rsidR="00301C61" w:rsidRDefault="00301C61" w:rsidP="00304302">
      <w:pPr>
        <w:spacing w:line="400" w:lineRule="exact"/>
        <w:ind w:firstLineChars="200" w:firstLine="480"/>
        <w:rPr>
          <w:rFonts w:ascii="Times New Roman" w:eastAsia="宋体" w:hAnsi="Times New Roman"/>
          <w:sz w:val="24"/>
          <w:szCs w:val="20"/>
        </w:rPr>
      </w:pPr>
    </w:p>
    <w:p w14:paraId="637E1A1D" w14:textId="77777777" w:rsidR="00301C61" w:rsidRDefault="00301C61" w:rsidP="00304302">
      <w:pPr>
        <w:spacing w:line="400" w:lineRule="exact"/>
        <w:ind w:firstLineChars="200" w:firstLine="480"/>
        <w:rPr>
          <w:rFonts w:ascii="Times New Roman" w:eastAsia="宋体" w:hAnsi="Times New Roman"/>
          <w:sz w:val="24"/>
          <w:szCs w:val="20"/>
        </w:rPr>
      </w:pPr>
    </w:p>
    <w:p w14:paraId="77BCBFA5" w14:textId="77777777" w:rsidR="00301C61" w:rsidRDefault="00301C61" w:rsidP="00304302">
      <w:pPr>
        <w:spacing w:line="400" w:lineRule="exact"/>
        <w:ind w:firstLineChars="200" w:firstLine="480"/>
        <w:rPr>
          <w:rFonts w:ascii="Times New Roman" w:eastAsia="宋体" w:hAnsi="Times New Roman"/>
          <w:sz w:val="24"/>
          <w:szCs w:val="20"/>
        </w:rPr>
      </w:pPr>
    </w:p>
    <w:p w14:paraId="1F111979" w14:textId="77777777" w:rsidR="00301C61" w:rsidRDefault="00301C61" w:rsidP="00304302">
      <w:pPr>
        <w:spacing w:line="400" w:lineRule="exact"/>
        <w:ind w:firstLineChars="200" w:firstLine="480"/>
        <w:rPr>
          <w:rFonts w:ascii="Times New Roman" w:eastAsia="宋体" w:hAnsi="Times New Roman"/>
          <w:sz w:val="24"/>
          <w:szCs w:val="20"/>
        </w:rPr>
      </w:pPr>
    </w:p>
    <w:p w14:paraId="6E0B0C99" w14:textId="77777777" w:rsidR="00301C61" w:rsidRDefault="00301C61" w:rsidP="00304302">
      <w:pPr>
        <w:spacing w:line="400" w:lineRule="exact"/>
        <w:ind w:firstLineChars="200" w:firstLine="480"/>
        <w:rPr>
          <w:rFonts w:ascii="Times New Roman" w:eastAsia="宋体" w:hAnsi="Times New Roman"/>
          <w:sz w:val="24"/>
          <w:szCs w:val="20"/>
        </w:rPr>
      </w:pPr>
    </w:p>
    <w:p w14:paraId="38EF3B06" w14:textId="77777777" w:rsidR="00301C61" w:rsidRDefault="00301C61" w:rsidP="00304302">
      <w:pPr>
        <w:spacing w:line="400" w:lineRule="exact"/>
        <w:ind w:firstLineChars="200" w:firstLine="480"/>
        <w:rPr>
          <w:rFonts w:ascii="Times New Roman" w:eastAsia="宋体" w:hAnsi="Times New Roman"/>
          <w:sz w:val="24"/>
          <w:szCs w:val="20"/>
        </w:rPr>
      </w:pPr>
    </w:p>
    <w:p w14:paraId="4CB82F51" w14:textId="77777777" w:rsidR="00301C61" w:rsidRDefault="00301C61" w:rsidP="00304302">
      <w:pPr>
        <w:spacing w:line="400" w:lineRule="exact"/>
        <w:ind w:firstLineChars="200" w:firstLine="480"/>
        <w:rPr>
          <w:rFonts w:ascii="Times New Roman" w:eastAsia="宋体" w:hAnsi="Times New Roman"/>
          <w:sz w:val="24"/>
          <w:szCs w:val="20"/>
        </w:rPr>
      </w:pPr>
    </w:p>
    <w:p w14:paraId="50FC23F8" w14:textId="77777777" w:rsidR="00301C61" w:rsidRDefault="00301C61" w:rsidP="00304302">
      <w:pPr>
        <w:spacing w:line="400" w:lineRule="exact"/>
        <w:ind w:firstLineChars="200" w:firstLine="480"/>
        <w:rPr>
          <w:rFonts w:ascii="Times New Roman" w:eastAsia="宋体" w:hAnsi="Times New Roman"/>
          <w:sz w:val="24"/>
          <w:szCs w:val="20"/>
        </w:rPr>
      </w:pPr>
    </w:p>
    <w:p w14:paraId="73FCD05C" w14:textId="77777777" w:rsidR="00301C61" w:rsidRDefault="00301C61" w:rsidP="00304302">
      <w:pPr>
        <w:spacing w:line="400" w:lineRule="exact"/>
        <w:ind w:firstLineChars="200" w:firstLine="480"/>
        <w:rPr>
          <w:rFonts w:ascii="Times New Roman" w:eastAsia="宋体" w:hAnsi="Times New Roman"/>
          <w:sz w:val="24"/>
          <w:szCs w:val="20"/>
        </w:rPr>
      </w:pPr>
    </w:p>
    <w:p w14:paraId="428BFF60" w14:textId="77777777" w:rsidR="00A21E39" w:rsidRPr="00555922" w:rsidRDefault="00A21E39" w:rsidP="00304302">
      <w:pPr>
        <w:spacing w:line="400" w:lineRule="exact"/>
        <w:ind w:firstLineChars="200" w:firstLine="480"/>
        <w:rPr>
          <w:rFonts w:ascii="Times New Roman" w:eastAsia="宋体" w:hAnsi="Times New Roman"/>
          <w:sz w:val="24"/>
          <w:szCs w:val="20"/>
        </w:rPr>
      </w:pPr>
    </w:p>
    <w:p w14:paraId="0360017F" w14:textId="77777777" w:rsidR="004D4181" w:rsidRPr="00555922" w:rsidRDefault="004D4181" w:rsidP="004D4181">
      <w:pPr>
        <w:spacing w:line="400" w:lineRule="exact"/>
        <w:rPr>
          <w:rFonts w:ascii="Times New Roman" w:eastAsia="宋体" w:hAnsi="Times New Roman"/>
          <w:sz w:val="24"/>
          <w:szCs w:val="20"/>
        </w:rPr>
      </w:pPr>
    </w:p>
    <w:p w14:paraId="152606C8" w14:textId="77777777" w:rsidR="00D358CA" w:rsidRPr="00555922" w:rsidRDefault="00D358CA" w:rsidP="00D358CA">
      <w:pPr>
        <w:spacing w:line="400" w:lineRule="exact"/>
        <w:ind w:firstLineChars="200" w:firstLine="480"/>
        <w:rPr>
          <w:rFonts w:ascii="Times New Roman" w:eastAsia="宋体" w:hAnsi="Times New Roman"/>
          <w:sz w:val="24"/>
          <w:szCs w:val="20"/>
        </w:rPr>
        <w:sectPr w:rsidR="00D358CA" w:rsidRPr="00555922" w:rsidSect="00D7597F">
          <w:headerReference w:type="default" r:id="rId13"/>
          <w:footerReference w:type="default" r:id="rId14"/>
          <w:type w:val="oddPage"/>
          <w:pgSz w:w="11906" w:h="16838"/>
          <w:pgMar w:top="1440" w:right="1418" w:bottom="1440" w:left="1418" w:header="851" w:footer="992" w:gutter="0"/>
          <w:pgNumType w:start="1"/>
          <w:cols w:space="425"/>
          <w:docGrid w:type="lines" w:linePitch="312"/>
        </w:sectPr>
      </w:pPr>
    </w:p>
    <w:p w14:paraId="6EDEEF7C" w14:textId="77777777" w:rsidR="00D358CA" w:rsidRPr="00555922" w:rsidRDefault="00D358CA" w:rsidP="00F35920">
      <w:pPr>
        <w:jc w:val="center"/>
        <w:rPr>
          <w:rFonts w:ascii="Times New Roman" w:eastAsia="宋体" w:hAnsi="Times New Roman"/>
          <w:sz w:val="24"/>
        </w:rPr>
      </w:pPr>
    </w:p>
    <w:p w14:paraId="7996572A" w14:textId="17FF3060" w:rsidR="00D358CA" w:rsidRPr="00555922" w:rsidRDefault="00D358CA" w:rsidP="00714091">
      <w:pPr>
        <w:pStyle w:val="1"/>
        <w:spacing w:before="312" w:after="312"/>
      </w:pPr>
      <w:bookmarkStart w:id="9" w:name="_Toc436124809"/>
      <w:r w:rsidRPr="00555922">
        <w:rPr>
          <w:rFonts w:hint="eastAsia"/>
        </w:rPr>
        <w:t xml:space="preserve">  </w:t>
      </w:r>
      <w:bookmarkStart w:id="10" w:name="_Ref499208854"/>
      <w:bookmarkStart w:id="11" w:name="_Toc502839774"/>
      <w:bookmarkEnd w:id="9"/>
      <w:r w:rsidR="00A25229">
        <w:rPr>
          <w:rFonts w:hint="eastAsia"/>
        </w:rPr>
        <w:t>相关</w:t>
      </w:r>
      <w:bookmarkEnd w:id="10"/>
      <w:r w:rsidR="00482D08">
        <w:rPr>
          <w:rFonts w:hint="eastAsia"/>
        </w:rPr>
        <w:t>格式</w:t>
      </w:r>
      <w:bookmarkEnd w:id="11"/>
    </w:p>
    <w:p w14:paraId="179ACE7C" w14:textId="77777777" w:rsidR="00714091" w:rsidRDefault="00714091" w:rsidP="00F35920">
      <w:pPr>
        <w:jc w:val="center"/>
        <w:rPr>
          <w:rFonts w:ascii="Times New Roman" w:eastAsia="宋体" w:hAnsi="Times New Roman"/>
          <w:sz w:val="24"/>
        </w:rPr>
      </w:pPr>
    </w:p>
    <w:p w14:paraId="28F03800" w14:textId="77777777" w:rsidR="007657E5" w:rsidRPr="00555922" w:rsidRDefault="007657E5" w:rsidP="007657E5">
      <w:pPr>
        <w:spacing w:line="400" w:lineRule="exact"/>
        <w:ind w:firstLineChars="200" w:firstLine="480"/>
        <w:rPr>
          <w:rFonts w:ascii="Times New Roman" w:eastAsia="宋体" w:hAnsi="Times New Roman"/>
          <w:sz w:val="24"/>
          <w:szCs w:val="20"/>
        </w:rPr>
      </w:pPr>
    </w:p>
    <w:p w14:paraId="22A12062" w14:textId="77777777" w:rsidR="00411299" w:rsidRDefault="00A22C45" w:rsidP="00411299">
      <w:pPr>
        <w:pStyle w:val="20"/>
        <w:numPr>
          <w:ilvl w:val="1"/>
          <w:numId w:val="1"/>
        </w:numPr>
        <w:spacing w:before="312" w:after="312"/>
        <w:outlineLvl w:val="1"/>
      </w:pPr>
      <w:bookmarkStart w:id="12" w:name="_Toc502839775"/>
      <w:r>
        <w:rPr>
          <w:rFonts w:hint="eastAsia"/>
        </w:rPr>
        <w:t>编号</w:t>
      </w:r>
      <w:bookmarkEnd w:id="12"/>
    </w:p>
    <w:p w14:paraId="1A6414EA" w14:textId="77777777" w:rsidR="007657E5" w:rsidRPr="00555922" w:rsidRDefault="007657E5" w:rsidP="007657E5">
      <w:pPr>
        <w:spacing w:line="400" w:lineRule="exact"/>
        <w:ind w:firstLineChars="200" w:firstLine="480"/>
        <w:rPr>
          <w:rFonts w:ascii="Times New Roman" w:eastAsia="宋体" w:hAnsi="Times New Roman"/>
          <w:sz w:val="24"/>
          <w:szCs w:val="20"/>
        </w:rPr>
      </w:pPr>
    </w:p>
    <w:p w14:paraId="0C830929" w14:textId="77777777" w:rsidR="00A22C45" w:rsidRDefault="00B26987" w:rsidP="00B26987">
      <w:pPr>
        <w:pStyle w:val="30"/>
        <w:numPr>
          <w:ilvl w:val="2"/>
          <w:numId w:val="1"/>
        </w:numPr>
        <w:spacing w:before="312" w:after="312"/>
        <w:outlineLvl w:val="2"/>
      </w:pPr>
      <w:bookmarkStart w:id="13" w:name="_Toc502839776"/>
      <w:r>
        <w:t>1-9</w:t>
      </w:r>
      <w:r>
        <w:rPr>
          <w:rFonts w:hint="eastAsia"/>
        </w:rPr>
        <w:t>）</w:t>
      </w:r>
      <w:r>
        <w:t>版</w:t>
      </w:r>
      <w:bookmarkEnd w:id="13"/>
    </w:p>
    <w:p w14:paraId="1A032D8F" w14:textId="77777777" w:rsidR="00B26987" w:rsidRDefault="00B26987" w:rsidP="00B26987">
      <w:pPr>
        <w:spacing w:line="400" w:lineRule="exact"/>
        <w:ind w:firstLineChars="200" w:firstLine="480"/>
        <w:rPr>
          <w:rFonts w:ascii="Times New Roman" w:eastAsia="宋体" w:hAnsi="Times New Roman"/>
          <w:sz w:val="24"/>
          <w:szCs w:val="20"/>
        </w:rPr>
      </w:pPr>
    </w:p>
    <w:p w14:paraId="06F77B41" w14:textId="77777777" w:rsidR="00B26987" w:rsidRDefault="00B26987" w:rsidP="00B26987">
      <w:pPr>
        <w:spacing w:line="400" w:lineRule="exact"/>
        <w:ind w:firstLineChars="200" w:firstLine="480"/>
        <w:rPr>
          <w:rFonts w:ascii="Times New Roman" w:eastAsia="宋体" w:hAnsi="Times New Roman"/>
          <w:sz w:val="24"/>
          <w:szCs w:val="20"/>
        </w:rPr>
      </w:pPr>
    </w:p>
    <w:p w14:paraId="5F4017D8" w14:textId="77777777" w:rsidR="00B26987" w:rsidRPr="00BA6021" w:rsidRDefault="00B26987" w:rsidP="001569C7">
      <w:pPr>
        <w:pStyle w:val="a8"/>
        <w:numPr>
          <w:ilvl w:val="0"/>
          <w:numId w:val="38"/>
        </w:numPr>
        <w:spacing w:line="400" w:lineRule="exact"/>
        <w:ind w:left="839" w:firstLineChars="0" w:hanging="357"/>
        <w:rPr>
          <w:rFonts w:ascii="Times New Roman" w:eastAsia="宋体" w:hAnsi="Times New Roman"/>
          <w:sz w:val="24"/>
          <w:szCs w:val="20"/>
        </w:rPr>
      </w:pPr>
      <w:r w:rsidRPr="00BA6021">
        <w:rPr>
          <w:rFonts w:ascii="Times New Roman" w:eastAsia="宋体" w:hAnsi="Times New Roman" w:hint="eastAsia"/>
          <w:sz w:val="24"/>
          <w:szCs w:val="20"/>
        </w:rPr>
        <w:t>static</w:t>
      </w:r>
      <w:r w:rsidRPr="00BA6021">
        <w:rPr>
          <w:rFonts w:ascii="Times New Roman" w:eastAsia="宋体" w:hAnsi="Times New Roman" w:hint="eastAsia"/>
          <w:sz w:val="24"/>
          <w:szCs w:val="20"/>
        </w:rPr>
        <w:t>无论是全局变量还是局部变量都存储在全局</w:t>
      </w:r>
      <w:r w:rsidRPr="00BA6021">
        <w:rPr>
          <w:rFonts w:ascii="Times New Roman" w:eastAsia="宋体" w:hAnsi="Times New Roman" w:hint="eastAsia"/>
          <w:sz w:val="24"/>
          <w:szCs w:val="20"/>
        </w:rPr>
        <w:t>/</w:t>
      </w:r>
      <w:r w:rsidRPr="00BA6021">
        <w:rPr>
          <w:rFonts w:ascii="Times New Roman" w:eastAsia="宋体" w:hAnsi="Times New Roman" w:hint="eastAsia"/>
          <w:sz w:val="24"/>
          <w:szCs w:val="20"/>
        </w:rPr>
        <w:t>静态区域，在编译期就为其分配内存，在程序结束时释放，例如：</w:t>
      </w:r>
      <w:r w:rsidRPr="00BA6021">
        <w:rPr>
          <w:rFonts w:ascii="Times New Roman" w:eastAsia="宋体" w:hAnsi="Times New Roman" w:hint="eastAsia"/>
          <w:sz w:val="24"/>
          <w:szCs w:val="20"/>
        </w:rPr>
        <w:t>val_a</w:t>
      </w:r>
      <w:r w:rsidRPr="00BA6021">
        <w:rPr>
          <w:rFonts w:ascii="Times New Roman" w:eastAsia="宋体" w:hAnsi="Times New Roman" w:hint="eastAsia"/>
          <w:sz w:val="24"/>
          <w:szCs w:val="20"/>
        </w:rPr>
        <w:t>、</w:t>
      </w:r>
      <w:r w:rsidRPr="00BA6021">
        <w:rPr>
          <w:rFonts w:ascii="Times New Roman" w:eastAsia="宋体" w:hAnsi="Times New Roman" w:hint="eastAsia"/>
          <w:sz w:val="24"/>
          <w:szCs w:val="20"/>
        </w:rPr>
        <w:t>val_d</w:t>
      </w:r>
      <w:r w:rsidRPr="00BA6021">
        <w:rPr>
          <w:rFonts w:ascii="Times New Roman" w:eastAsia="宋体" w:hAnsi="Times New Roman" w:hint="eastAsia"/>
          <w:sz w:val="24"/>
          <w:szCs w:val="20"/>
        </w:rPr>
        <w:t>、</w:t>
      </w:r>
      <w:r w:rsidRPr="00BA6021">
        <w:rPr>
          <w:rFonts w:ascii="Times New Roman" w:eastAsia="宋体" w:hAnsi="Times New Roman" w:hint="eastAsia"/>
          <w:sz w:val="24"/>
          <w:szCs w:val="20"/>
        </w:rPr>
        <w:t>val_f</w:t>
      </w:r>
      <w:r w:rsidRPr="00BA6021">
        <w:rPr>
          <w:rFonts w:ascii="Times New Roman" w:eastAsia="宋体" w:hAnsi="Times New Roman" w:hint="eastAsia"/>
          <w:sz w:val="24"/>
          <w:szCs w:val="20"/>
        </w:rPr>
        <w:t>、</w:t>
      </w:r>
      <w:r w:rsidRPr="00BA6021">
        <w:rPr>
          <w:rFonts w:ascii="Times New Roman" w:eastAsia="宋体" w:hAnsi="Times New Roman" w:hint="eastAsia"/>
          <w:sz w:val="24"/>
          <w:szCs w:val="20"/>
        </w:rPr>
        <w:t>val_g</w:t>
      </w:r>
      <w:r>
        <w:rPr>
          <w:rFonts w:ascii="Times New Roman" w:eastAsia="宋体" w:hAnsi="Times New Roman" w:hint="eastAsia"/>
          <w:sz w:val="24"/>
          <w:szCs w:val="20"/>
        </w:rPr>
        <w:t>；</w:t>
      </w:r>
    </w:p>
    <w:p w14:paraId="38DFB241" w14:textId="77777777" w:rsidR="00B26987" w:rsidRPr="00555922" w:rsidRDefault="00B26987" w:rsidP="001569C7">
      <w:pPr>
        <w:pStyle w:val="a8"/>
        <w:numPr>
          <w:ilvl w:val="0"/>
          <w:numId w:val="38"/>
        </w:numPr>
        <w:spacing w:line="400" w:lineRule="exact"/>
        <w:ind w:left="839" w:firstLineChars="0" w:hanging="357"/>
        <w:rPr>
          <w:rFonts w:ascii="Times New Roman" w:eastAsia="宋体" w:hAnsi="Times New Roman"/>
          <w:sz w:val="24"/>
          <w:szCs w:val="20"/>
        </w:rPr>
      </w:pPr>
      <w:r w:rsidRPr="0004559F">
        <w:rPr>
          <w:rFonts w:ascii="Times New Roman" w:eastAsia="宋体" w:hAnsi="Times New Roman" w:hint="eastAsia"/>
          <w:sz w:val="24"/>
          <w:szCs w:val="20"/>
        </w:rPr>
        <w:t>const</w:t>
      </w:r>
      <w:r w:rsidRPr="0004559F">
        <w:rPr>
          <w:rFonts w:ascii="Times New Roman" w:eastAsia="宋体" w:hAnsi="Times New Roman" w:hint="eastAsia"/>
          <w:sz w:val="24"/>
          <w:szCs w:val="20"/>
        </w:rPr>
        <w:t>全局变量存储在只读数据段，编译期最初将其保存在符号表中，第一次使用时为其分配内存，在程序结束时释放，例如：</w:t>
      </w:r>
      <w:r w:rsidRPr="0004559F">
        <w:rPr>
          <w:rFonts w:ascii="Times New Roman" w:eastAsia="宋体" w:hAnsi="Times New Roman" w:hint="eastAsia"/>
          <w:sz w:val="24"/>
          <w:szCs w:val="20"/>
        </w:rPr>
        <w:t>val_c</w:t>
      </w:r>
      <w:r w:rsidRPr="0004559F">
        <w:rPr>
          <w:rFonts w:ascii="Times New Roman" w:eastAsia="宋体" w:hAnsi="Times New Roman" w:hint="eastAsia"/>
          <w:sz w:val="24"/>
          <w:szCs w:val="20"/>
        </w:rPr>
        <w:t>；</w:t>
      </w:r>
      <w:r w:rsidRPr="0004559F">
        <w:rPr>
          <w:rFonts w:ascii="Times New Roman" w:eastAsia="宋体" w:hAnsi="Times New Roman" w:hint="eastAsia"/>
          <w:sz w:val="24"/>
          <w:szCs w:val="20"/>
        </w:rPr>
        <w:t>const</w:t>
      </w:r>
      <w:r w:rsidRPr="0004559F">
        <w:rPr>
          <w:rFonts w:ascii="Times New Roman" w:eastAsia="宋体" w:hAnsi="Times New Roman" w:hint="eastAsia"/>
          <w:sz w:val="24"/>
          <w:szCs w:val="20"/>
        </w:rPr>
        <w:t>局部变量存储在栈中，代码块结束时释放，例如：</w:t>
      </w:r>
      <w:r w:rsidRPr="0004559F">
        <w:rPr>
          <w:rFonts w:ascii="Times New Roman" w:eastAsia="宋体" w:hAnsi="Times New Roman" w:hint="eastAsia"/>
          <w:sz w:val="24"/>
          <w:szCs w:val="20"/>
        </w:rPr>
        <w:t>val_j</w:t>
      </w:r>
      <w:r w:rsidRPr="00555922">
        <w:rPr>
          <w:rFonts w:ascii="Times New Roman" w:eastAsia="宋体" w:hAnsi="Times New Roman" w:hint="eastAsia"/>
          <w:sz w:val="24"/>
          <w:szCs w:val="20"/>
        </w:rPr>
        <w:t>；</w:t>
      </w:r>
    </w:p>
    <w:p w14:paraId="78C639F5" w14:textId="77777777" w:rsidR="00B26987" w:rsidRPr="00A22C45" w:rsidRDefault="00B26987" w:rsidP="001569C7">
      <w:pPr>
        <w:pStyle w:val="a8"/>
        <w:numPr>
          <w:ilvl w:val="0"/>
          <w:numId w:val="38"/>
        </w:numPr>
        <w:spacing w:line="400" w:lineRule="exact"/>
        <w:ind w:left="839" w:firstLineChars="0" w:hanging="357"/>
        <w:rPr>
          <w:rFonts w:ascii="Times New Roman" w:eastAsia="宋体" w:hAnsi="Times New Roman"/>
          <w:sz w:val="24"/>
          <w:szCs w:val="20"/>
        </w:rPr>
      </w:pPr>
      <w:r w:rsidRPr="00A22C45">
        <w:rPr>
          <w:rFonts w:ascii="Times New Roman" w:eastAsia="宋体" w:hAnsi="Times New Roman" w:hint="eastAsia"/>
          <w:sz w:val="24"/>
          <w:szCs w:val="20"/>
        </w:rPr>
        <w:t>全局变量存储在全局</w:t>
      </w:r>
      <w:r w:rsidRPr="00A22C45">
        <w:rPr>
          <w:rFonts w:ascii="Times New Roman" w:eastAsia="宋体" w:hAnsi="Times New Roman" w:hint="eastAsia"/>
          <w:sz w:val="24"/>
          <w:szCs w:val="20"/>
        </w:rPr>
        <w:t>/</w:t>
      </w:r>
      <w:r w:rsidRPr="00A22C45">
        <w:rPr>
          <w:rFonts w:ascii="Times New Roman" w:eastAsia="宋体" w:hAnsi="Times New Roman" w:hint="eastAsia"/>
          <w:sz w:val="24"/>
          <w:szCs w:val="20"/>
        </w:rPr>
        <w:t>静态区域，在编译期为其分配内存，在程序结束时释放，例如：</w:t>
      </w:r>
      <w:r w:rsidRPr="00A22C45">
        <w:rPr>
          <w:rFonts w:ascii="Times New Roman" w:eastAsia="宋体" w:hAnsi="Times New Roman" w:hint="eastAsia"/>
          <w:sz w:val="24"/>
          <w:szCs w:val="20"/>
        </w:rPr>
        <w:t>val_b</w:t>
      </w:r>
      <w:r w:rsidRPr="00A22C45">
        <w:rPr>
          <w:rFonts w:ascii="Times New Roman" w:eastAsia="宋体" w:hAnsi="Times New Roman" w:hint="eastAsia"/>
          <w:sz w:val="24"/>
          <w:szCs w:val="20"/>
        </w:rPr>
        <w:t>、</w:t>
      </w:r>
      <w:r w:rsidRPr="00A22C45">
        <w:rPr>
          <w:rFonts w:ascii="Times New Roman" w:eastAsia="宋体" w:hAnsi="Times New Roman" w:hint="eastAsia"/>
          <w:sz w:val="24"/>
          <w:szCs w:val="20"/>
        </w:rPr>
        <w:t>val_e</w:t>
      </w:r>
      <w:r w:rsidRPr="00A22C45">
        <w:rPr>
          <w:rFonts w:ascii="Times New Roman" w:eastAsia="宋体" w:hAnsi="Times New Roman" w:hint="eastAsia"/>
          <w:sz w:val="24"/>
          <w:szCs w:val="20"/>
        </w:rPr>
        <w:t>；</w:t>
      </w:r>
    </w:p>
    <w:p w14:paraId="67AA5DBE" w14:textId="77777777" w:rsidR="00B26987" w:rsidRPr="00B26987" w:rsidRDefault="00B26987" w:rsidP="00B26987">
      <w:pPr>
        <w:spacing w:line="400" w:lineRule="exact"/>
        <w:ind w:firstLineChars="200" w:firstLine="480"/>
        <w:rPr>
          <w:rFonts w:ascii="Times New Roman" w:eastAsia="宋体" w:hAnsi="Times New Roman"/>
          <w:sz w:val="24"/>
          <w:szCs w:val="20"/>
        </w:rPr>
      </w:pPr>
    </w:p>
    <w:p w14:paraId="0DDB380A" w14:textId="77777777" w:rsidR="00B26987" w:rsidRPr="00B26987" w:rsidRDefault="00B26987" w:rsidP="00B26987">
      <w:pPr>
        <w:pStyle w:val="30"/>
        <w:numPr>
          <w:ilvl w:val="2"/>
          <w:numId w:val="1"/>
        </w:numPr>
        <w:spacing w:before="312" w:after="312"/>
        <w:outlineLvl w:val="2"/>
      </w:pPr>
      <w:bookmarkStart w:id="14" w:name="_Toc502839777"/>
      <w:r>
        <w:t>1-10</w:t>
      </w:r>
      <w:r>
        <w:rPr>
          <w:rFonts w:hint="eastAsia"/>
        </w:rPr>
        <w:t>）</w:t>
      </w:r>
      <w:r>
        <w:t>版</w:t>
      </w:r>
      <w:bookmarkEnd w:id="14"/>
    </w:p>
    <w:p w14:paraId="2E018E55"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Pr>
          <w:rFonts w:ascii="Times New Roman" w:eastAsia="宋体" w:hAnsi="Times New Roman"/>
          <w:sz w:val="24"/>
          <w:szCs w:val="20"/>
        </w:rPr>
        <w:t>D</w:t>
      </w:r>
      <w:r w:rsidRPr="00555922">
        <w:rPr>
          <w:rFonts w:ascii="Times New Roman" w:eastAsia="宋体" w:hAnsi="Times New Roman" w:hint="eastAsia"/>
          <w:sz w:val="24"/>
          <w:szCs w:val="20"/>
        </w:rPr>
        <w:t>能量消耗，降低系统运行成本，并可以延长系统工作时间。近些年许多学者基于</w:t>
      </w:r>
      <w:r w:rsidRPr="00555922">
        <w:rPr>
          <w:rFonts w:ascii="Times New Roman" w:eastAsia="宋体" w:hAnsi="Times New Roman"/>
          <w:sz w:val="24"/>
          <w:szCs w:val="20"/>
        </w:rPr>
        <w:t>操</w:t>
      </w:r>
    </w:p>
    <w:p w14:paraId="0CBE1D49"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作</w:t>
      </w:r>
    </w:p>
    <w:p w14:paraId="74763B27"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系</w:t>
      </w:r>
    </w:p>
    <w:p w14:paraId="76C84BDD"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统</w:t>
      </w:r>
    </w:p>
    <w:p w14:paraId="7D13517F"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hint="eastAsia"/>
          <w:sz w:val="24"/>
          <w:szCs w:val="20"/>
        </w:rPr>
        <w:t>层</w:t>
      </w:r>
    </w:p>
    <w:p w14:paraId="692A6AD9"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的</w:t>
      </w:r>
    </w:p>
    <w:p w14:paraId="1B51EE76"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D</w:t>
      </w:r>
    </w:p>
    <w:p w14:paraId="3135E05D"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P</w:t>
      </w:r>
    </w:p>
    <w:p w14:paraId="7AED0BCD"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M</w:t>
      </w:r>
    </w:p>
    <w:p w14:paraId="72EAA444"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t>技</w:t>
      </w:r>
    </w:p>
    <w:p w14:paraId="2EACBB04" w14:textId="77777777" w:rsidR="00A22C45" w:rsidRDefault="00A22C45" w:rsidP="0082035E">
      <w:pPr>
        <w:pStyle w:val="a8"/>
        <w:numPr>
          <w:ilvl w:val="0"/>
          <w:numId w:val="29"/>
        </w:numPr>
        <w:spacing w:line="400" w:lineRule="exact"/>
        <w:ind w:left="964" w:firstLineChars="0" w:hanging="482"/>
        <w:rPr>
          <w:rFonts w:ascii="Times New Roman" w:eastAsia="宋体" w:hAnsi="Times New Roman"/>
          <w:sz w:val="24"/>
          <w:szCs w:val="20"/>
        </w:rPr>
      </w:pPr>
      <w:r w:rsidRPr="00555922">
        <w:rPr>
          <w:rFonts w:ascii="Times New Roman" w:eastAsia="宋体" w:hAnsi="Times New Roman"/>
          <w:sz w:val="24"/>
          <w:szCs w:val="20"/>
        </w:rPr>
        <w:lastRenderedPageBreak/>
        <w:t>术</w:t>
      </w:r>
      <w:r w:rsidRPr="00555922">
        <w:rPr>
          <w:rFonts w:ascii="Times New Roman" w:eastAsia="宋体" w:hAnsi="Times New Roman" w:hint="eastAsia"/>
          <w:sz w:val="24"/>
          <w:szCs w:val="20"/>
        </w:rPr>
        <w:t>对这个问题进行了深入的研究。在本节中，我</w:t>
      </w:r>
      <w:r w:rsidRPr="00555922">
        <w:rPr>
          <w:rFonts w:ascii="Times New Roman" w:eastAsia="宋体" w:hAnsi="Times New Roman"/>
          <w:sz w:val="24"/>
          <w:szCs w:val="20"/>
        </w:rPr>
        <w:t>们</w:t>
      </w:r>
    </w:p>
    <w:p w14:paraId="338F5B1A" w14:textId="77777777" w:rsidR="00B26987" w:rsidRDefault="00B26987" w:rsidP="00B26987">
      <w:pPr>
        <w:spacing w:line="400" w:lineRule="exact"/>
        <w:ind w:firstLineChars="200" w:firstLine="480"/>
        <w:rPr>
          <w:rFonts w:ascii="Times New Roman" w:eastAsia="宋体" w:hAnsi="Times New Roman"/>
          <w:sz w:val="24"/>
          <w:szCs w:val="20"/>
        </w:rPr>
      </w:pPr>
    </w:p>
    <w:p w14:paraId="1DA6B556" w14:textId="77777777" w:rsidR="00B26987" w:rsidRPr="00B26987" w:rsidRDefault="00B26987" w:rsidP="00B26987">
      <w:pPr>
        <w:pStyle w:val="30"/>
        <w:numPr>
          <w:ilvl w:val="2"/>
          <w:numId w:val="1"/>
        </w:numPr>
        <w:spacing w:before="312" w:after="312"/>
        <w:outlineLvl w:val="2"/>
      </w:pPr>
      <w:bookmarkStart w:id="15" w:name="_Toc502839778"/>
      <w:r>
        <w:rPr>
          <w:rFonts w:hint="eastAsia"/>
        </w:rPr>
        <w:t>（</w:t>
      </w:r>
      <w:r>
        <w:t>1-10</w:t>
      </w:r>
      <w:r>
        <w:rPr>
          <w:rFonts w:hint="eastAsia"/>
        </w:rPr>
        <w:t>）</w:t>
      </w:r>
      <w:r>
        <w:t>版</w:t>
      </w:r>
      <w:bookmarkEnd w:id="15"/>
    </w:p>
    <w:p w14:paraId="1F876342"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任务之间支持抢占；</w:t>
      </w:r>
    </w:p>
    <w:p w14:paraId="27F7AB9A"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备能量消耗，降低系统运行成本，并可以延长系统工作时间。近些年许多学者基于</w:t>
      </w:r>
      <w:r w:rsidRPr="00555922">
        <w:rPr>
          <w:rFonts w:ascii="Times New Roman" w:eastAsia="宋体" w:hAnsi="Times New Roman"/>
          <w:sz w:val="24"/>
          <w:szCs w:val="20"/>
        </w:rPr>
        <w:t>操作系统</w:t>
      </w:r>
      <w:r w:rsidRPr="00555922">
        <w:rPr>
          <w:rFonts w:ascii="Times New Roman" w:eastAsia="宋体" w:hAnsi="Times New Roman" w:hint="eastAsia"/>
          <w:sz w:val="24"/>
          <w:szCs w:val="20"/>
        </w:rPr>
        <w:t>层</w:t>
      </w:r>
      <w:r w:rsidRPr="00555922">
        <w:rPr>
          <w:rFonts w:ascii="Times New Roman" w:eastAsia="宋体" w:hAnsi="Times New Roman"/>
          <w:sz w:val="24"/>
          <w:szCs w:val="20"/>
        </w:rPr>
        <w:t>的</w:t>
      </w:r>
      <w:r w:rsidRPr="00555922">
        <w:rPr>
          <w:rFonts w:ascii="Times New Roman" w:eastAsia="宋体" w:hAnsi="Times New Roman"/>
          <w:sz w:val="24"/>
          <w:szCs w:val="20"/>
        </w:rPr>
        <w:t>DPM</w:t>
      </w:r>
      <w:r w:rsidRPr="00555922">
        <w:rPr>
          <w:rFonts w:ascii="Times New Roman" w:eastAsia="宋体" w:hAnsi="Times New Roman"/>
          <w:sz w:val="24"/>
          <w:szCs w:val="20"/>
        </w:rPr>
        <w:t>技术</w:t>
      </w:r>
      <w:r w:rsidRPr="00555922">
        <w:rPr>
          <w:rFonts w:ascii="Times New Roman" w:eastAsia="宋体" w:hAnsi="Times New Roman" w:hint="eastAsia"/>
          <w:sz w:val="24"/>
          <w:szCs w:val="20"/>
        </w:rPr>
        <w:t>对这个问题进行了深入的研究。在本节中，我</w:t>
      </w:r>
      <w:r w:rsidRPr="00555922">
        <w:rPr>
          <w:rFonts w:ascii="Times New Roman" w:eastAsia="宋体" w:hAnsi="Times New Roman"/>
          <w:sz w:val="24"/>
          <w:szCs w:val="20"/>
        </w:rPr>
        <w:t>们首先</w:t>
      </w:r>
      <w:r w:rsidRPr="00555922">
        <w:rPr>
          <w:rFonts w:ascii="Times New Roman" w:eastAsia="宋体" w:hAnsi="Times New Roman" w:hint="eastAsia"/>
          <w:sz w:val="24"/>
          <w:szCs w:val="20"/>
        </w:rPr>
        <w:t>介</w:t>
      </w:r>
    </w:p>
    <w:p w14:paraId="637EF781"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绍</w:t>
      </w:r>
    </w:p>
    <w:p w14:paraId="18E9F16C"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基</w:t>
      </w:r>
    </w:p>
    <w:p w14:paraId="61DF82BD"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于</w:t>
      </w:r>
    </w:p>
    <w:p w14:paraId="56A789F0"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动</w:t>
      </w:r>
    </w:p>
    <w:p w14:paraId="7463B0FF"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态</w:t>
      </w:r>
    </w:p>
    <w:p w14:paraId="2F8A2DA9"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调频</w:t>
      </w:r>
    </w:p>
    <w:p w14:paraId="63066C28"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备能量</w:t>
      </w:r>
    </w:p>
    <w:p w14:paraId="08702A7A"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消</w:t>
      </w:r>
    </w:p>
    <w:p w14:paraId="521A4C08" w14:textId="77777777" w:rsidR="00A22C45" w:rsidRDefault="00A22C45" w:rsidP="0082035E">
      <w:pPr>
        <w:pStyle w:val="a8"/>
        <w:numPr>
          <w:ilvl w:val="0"/>
          <w:numId w:val="17"/>
        </w:numPr>
        <w:spacing w:line="400" w:lineRule="exact"/>
        <w:ind w:left="1202" w:firstLineChars="0"/>
        <w:rPr>
          <w:rFonts w:ascii="Times New Roman" w:eastAsia="宋体" w:hAnsi="Times New Roman"/>
          <w:sz w:val="24"/>
          <w:szCs w:val="20"/>
        </w:rPr>
      </w:pPr>
      <w:r w:rsidRPr="00555922">
        <w:rPr>
          <w:rFonts w:ascii="Times New Roman" w:eastAsia="宋体" w:hAnsi="Times New Roman" w:hint="eastAsia"/>
          <w:sz w:val="24"/>
          <w:szCs w:val="20"/>
        </w:rPr>
        <w:t>系</w:t>
      </w:r>
    </w:p>
    <w:p w14:paraId="55E3B435" w14:textId="77777777" w:rsidR="00A22C45" w:rsidRPr="00EB6DC1" w:rsidRDefault="00A22C45" w:rsidP="00EB6DC1">
      <w:pPr>
        <w:spacing w:line="400" w:lineRule="exact"/>
        <w:ind w:firstLineChars="200" w:firstLine="480"/>
        <w:rPr>
          <w:rFonts w:ascii="Times New Roman" w:eastAsia="宋体" w:hAnsi="Times New Roman"/>
          <w:sz w:val="24"/>
          <w:szCs w:val="20"/>
        </w:rPr>
      </w:pPr>
    </w:p>
    <w:p w14:paraId="1B854546" w14:textId="77777777" w:rsidR="00A22C45" w:rsidRPr="00EB6DC1" w:rsidRDefault="00A22C45" w:rsidP="00EB6DC1">
      <w:pPr>
        <w:spacing w:line="400" w:lineRule="exact"/>
        <w:ind w:firstLineChars="200" w:firstLine="480"/>
        <w:rPr>
          <w:rFonts w:ascii="Times New Roman" w:eastAsia="宋体" w:hAnsi="Times New Roman"/>
          <w:sz w:val="24"/>
          <w:szCs w:val="20"/>
        </w:rPr>
      </w:pPr>
    </w:p>
    <w:p w14:paraId="62BF571C" w14:textId="77777777" w:rsidR="00A22C45" w:rsidRPr="00B26987" w:rsidRDefault="00B26987" w:rsidP="00B26987">
      <w:pPr>
        <w:pStyle w:val="30"/>
        <w:numPr>
          <w:ilvl w:val="2"/>
          <w:numId w:val="1"/>
        </w:numPr>
        <w:spacing w:before="312" w:after="312"/>
        <w:outlineLvl w:val="2"/>
      </w:pPr>
      <w:bookmarkStart w:id="16" w:name="_Toc502839779"/>
      <w:r>
        <w:rPr>
          <w:rFonts w:hint="eastAsia"/>
        </w:rPr>
        <w:t xml:space="preserve">1. </w:t>
      </w:r>
      <w:r>
        <w:rPr>
          <w:rFonts w:hint="eastAsia"/>
        </w:rPr>
        <w:t>代码</w:t>
      </w:r>
      <w:r>
        <w:t>版</w:t>
      </w:r>
      <w:bookmarkEnd w:id="16"/>
    </w:p>
    <w:p w14:paraId="617DAE5A"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低系统运行成本，并可以延长系统工作时间。近些年许多学者基于</w:t>
      </w:r>
      <w:r w:rsidRPr="0082035E">
        <w:rPr>
          <w:rFonts w:ascii="Times New Roman" w:eastAsia="宋体" w:hAnsi="Times New Roman"/>
          <w:szCs w:val="20"/>
        </w:rPr>
        <w:t>操作系</w:t>
      </w:r>
      <w:r w:rsidR="0082035E">
        <w:rPr>
          <w:rFonts w:ascii="Times New Roman" w:eastAsia="宋体" w:hAnsi="Times New Roman" w:hint="eastAsia"/>
          <w:szCs w:val="20"/>
        </w:rPr>
        <w:t>的</w:t>
      </w:r>
      <w:r w:rsidR="0082035E">
        <w:rPr>
          <w:rFonts w:ascii="Times New Roman" w:eastAsia="宋体" w:hAnsi="Times New Roman"/>
          <w:szCs w:val="20"/>
        </w:rPr>
        <w:t>的的的</w:t>
      </w:r>
      <w:r w:rsidRPr="0082035E">
        <w:rPr>
          <w:rFonts w:ascii="Times New Roman" w:eastAsia="宋体" w:hAnsi="Times New Roman"/>
          <w:szCs w:val="20"/>
        </w:rPr>
        <w:t>统</w:t>
      </w:r>
      <w:r w:rsidRPr="0082035E">
        <w:rPr>
          <w:rFonts w:ascii="Times New Roman" w:eastAsia="宋体" w:hAnsi="Times New Roman" w:hint="eastAsia"/>
          <w:szCs w:val="20"/>
        </w:rPr>
        <w:t>层</w:t>
      </w:r>
      <w:r w:rsidRPr="0082035E">
        <w:rPr>
          <w:rFonts w:ascii="Times New Roman" w:eastAsia="宋体" w:hAnsi="Times New Roman"/>
          <w:szCs w:val="20"/>
        </w:rPr>
        <w:t>的</w:t>
      </w:r>
      <w:r w:rsidRPr="0082035E">
        <w:rPr>
          <w:rFonts w:ascii="Times New Roman" w:eastAsia="宋体" w:hAnsi="Times New Roman"/>
          <w:szCs w:val="20"/>
        </w:rPr>
        <w:t>DPM</w:t>
      </w:r>
      <w:r w:rsidRPr="0082035E">
        <w:rPr>
          <w:rFonts w:ascii="Times New Roman" w:eastAsia="宋体" w:hAnsi="Times New Roman"/>
          <w:szCs w:val="20"/>
        </w:rPr>
        <w:t>技</w:t>
      </w:r>
    </w:p>
    <w:p w14:paraId="2D96A317"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szCs w:val="20"/>
        </w:rPr>
        <w:t>术</w:t>
      </w:r>
    </w:p>
    <w:p w14:paraId="06FB6E85"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对</w:t>
      </w:r>
    </w:p>
    <w:p w14:paraId="76CB8A87"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这</w:t>
      </w:r>
    </w:p>
    <w:p w14:paraId="798E4F4E"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个</w:t>
      </w:r>
    </w:p>
    <w:p w14:paraId="638563B0"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问</w:t>
      </w:r>
    </w:p>
    <w:p w14:paraId="0F4E36A0"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题</w:t>
      </w:r>
    </w:p>
    <w:p w14:paraId="469249E1"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进</w:t>
      </w:r>
    </w:p>
    <w:p w14:paraId="75290797" w14:textId="77777777" w:rsidR="00A22C45" w:rsidRPr="0082035E" w:rsidRDefault="00A22C45" w:rsidP="00330889">
      <w:pPr>
        <w:pStyle w:val="a8"/>
        <w:numPr>
          <w:ilvl w:val="0"/>
          <w:numId w:val="31"/>
        </w:numPr>
        <w:spacing w:line="0" w:lineRule="atLeast"/>
        <w:ind w:left="839" w:firstLineChars="0" w:hanging="357"/>
        <w:rPr>
          <w:rFonts w:ascii="Times New Roman" w:eastAsia="宋体" w:hAnsi="Times New Roman"/>
        </w:rPr>
      </w:pPr>
      <w:r w:rsidRPr="0082035E">
        <w:rPr>
          <w:rFonts w:ascii="Times New Roman" w:eastAsia="宋体" w:hAnsi="Times New Roman" w:hint="eastAsia"/>
          <w:szCs w:val="20"/>
        </w:rPr>
        <w:t>行</w:t>
      </w:r>
    </w:p>
    <w:p w14:paraId="4215174E" w14:textId="77777777" w:rsidR="00B26987" w:rsidRDefault="00B26987" w:rsidP="00A22C45">
      <w:pPr>
        <w:spacing w:line="400" w:lineRule="exact"/>
        <w:ind w:firstLineChars="200" w:firstLine="480"/>
        <w:rPr>
          <w:rFonts w:ascii="Times New Roman" w:eastAsia="宋体" w:hAnsi="Times New Roman"/>
          <w:sz w:val="24"/>
          <w:szCs w:val="20"/>
        </w:rPr>
      </w:pPr>
    </w:p>
    <w:p w14:paraId="3E2BD118" w14:textId="77777777" w:rsidR="00B26987" w:rsidRDefault="00B26987" w:rsidP="00A22C45">
      <w:pPr>
        <w:spacing w:line="400" w:lineRule="exact"/>
        <w:ind w:firstLineChars="200" w:firstLine="480"/>
        <w:rPr>
          <w:rFonts w:ascii="Times New Roman" w:eastAsia="宋体" w:hAnsi="Times New Roman"/>
          <w:sz w:val="24"/>
          <w:szCs w:val="20"/>
        </w:rPr>
      </w:pPr>
    </w:p>
    <w:p w14:paraId="320163AE"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D12904">
        <w:rPr>
          <w:rFonts w:ascii="Courier New" w:eastAsia="宋体" w:hAnsi="Courier New" w:cs="Courier New"/>
          <w:b/>
          <w:bCs/>
          <w:color w:val="0000FF"/>
          <w:kern w:val="0"/>
          <w:sz w:val="20"/>
          <w:szCs w:val="20"/>
        </w:rPr>
        <w:t>typedef</w:t>
      </w:r>
      <w:r w:rsidRPr="00D12904">
        <w:rPr>
          <w:rFonts w:ascii="Courier New" w:eastAsia="宋体" w:hAnsi="Courier New" w:cs="Courier New"/>
          <w:color w:val="000000"/>
          <w:kern w:val="0"/>
          <w:sz w:val="20"/>
          <w:szCs w:val="20"/>
        </w:rPr>
        <w:t xml:space="preserve"> </w:t>
      </w:r>
      <w:r w:rsidRPr="00D12904">
        <w:rPr>
          <w:rFonts w:ascii="Courier New" w:eastAsia="宋体" w:hAnsi="Courier New" w:cs="Courier New"/>
          <w:color w:val="8000FF"/>
          <w:kern w:val="0"/>
          <w:sz w:val="20"/>
          <w:szCs w:val="20"/>
        </w:rPr>
        <w:t>struct</w:t>
      </w:r>
      <w:r w:rsidRPr="00D12904">
        <w:rPr>
          <w:rFonts w:ascii="Courier New" w:eastAsia="宋体" w:hAnsi="Courier New" w:cs="Courier New"/>
          <w:color w:val="000000"/>
          <w:kern w:val="0"/>
          <w:sz w:val="20"/>
          <w:szCs w:val="20"/>
        </w:rPr>
        <w:t xml:space="preserve"> _data_t </w:t>
      </w:r>
      <w:r w:rsidRPr="00D12904">
        <w:rPr>
          <w:rFonts w:ascii="Courier New" w:eastAsia="宋体" w:hAnsi="Courier New" w:cs="Courier New"/>
          <w:b/>
          <w:bCs/>
          <w:color w:val="000080"/>
          <w:kern w:val="0"/>
          <w:sz w:val="20"/>
          <w:szCs w:val="20"/>
        </w:rPr>
        <w:t>{</w:t>
      </w:r>
    </w:p>
    <w:p w14:paraId="7A59DB81"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D12904">
        <w:rPr>
          <w:rFonts w:ascii="Courier New" w:eastAsia="宋体" w:hAnsi="Courier New" w:cs="Courier New"/>
          <w:color w:val="000000"/>
          <w:kern w:val="0"/>
          <w:sz w:val="20"/>
          <w:szCs w:val="20"/>
        </w:rPr>
        <w:t xml:space="preserve">    </w:t>
      </w:r>
      <w:r w:rsidRPr="00D12904">
        <w:rPr>
          <w:rFonts w:ascii="Courier New" w:eastAsia="宋体" w:hAnsi="Courier New" w:cs="Courier New"/>
          <w:color w:val="8000FF"/>
          <w:kern w:val="0"/>
          <w:sz w:val="20"/>
          <w:szCs w:val="20"/>
        </w:rPr>
        <w:t>int</w:t>
      </w:r>
      <w:r w:rsidRPr="00D12904">
        <w:rPr>
          <w:rFonts w:ascii="Courier New" w:eastAsia="宋体" w:hAnsi="Courier New" w:cs="Courier New"/>
          <w:color w:val="000000"/>
          <w:kern w:val="0"/>
          <w:sz w:val="20"/>
          <w:szCs w:val="20"/>
        </w:rPr>
        <w:t xml:space="preserve"> a</w:t>
      </w:r>
      <w:r w:rsidRPr="00D12904">
        <w:rPr>
          <w:rFonts w:ascii="Courier New" w:eastAsia="宋体" w:hAnsi="Courier New" w:cs="Courier New"/>
          <w:b/>
          <w:bCs/>
          <w:color w:val="000080"/>
          <w:kern w:val="0"/>
          <w:sz w:val="20"/>
          <w:szCs w:val="20"/>
        </w:rPr>
        <w:t>;</w:t>
      </w:r>
    </w:p>
    <w:p w14:paraId="6446E723"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D12904">
        <w:rPr>
          <w:rFonts w:ascii="Courier New" w:eastAsia="宋体" w:hAnsi="Courier New" w:cs="Courier New"/>
          <w:color w:val="000000"/>
          <w:kern w:val="0"/>
          <w:sz w:val="20"/>
          <w:szCs w:val="20"/>
        </w:rPr>
        <w:t xml:space="preserve">    </w:t>
      </w:r>
      <w:r w:rsidRPr="00D12904">
        <w:rPr>
          <w:rFonts w:ascii="Courier New" w:eastAsia="宋体" w:hAnsi="Courier New" w:cs="Courier New"/>
          <w:color w:val="8000FF"/>
          <w:kern w:val="0"/>
          <w:sz w:val="20"/>
          <w:szCs w:val="20"/>
        </w:rPr>
        <w:t>int</w:t>
      </w:r>
      <w:r w:rsidRPr="00D12904">
        <w:rPr>
          <w:rFonts w:ascii="Courier New" w:eastAsia="宋体" w:hAnsi="Courier New" w:cs="Courier New"/>
          <w:color w:val="000000"/>
          <w:kern w:val="0"/>
          <w:sz w:val="20"/>
          <w:szCs w:val="20"/>
        </w:rPr>
        <w:t xml:space="preserve"> b</w:t>
      </w:r>
      <w:r w:rsidRPr="00D12904">
        <w:rPr>
          <w:rFonts w:ascii="Courier New" w:eastAsia="宋体" w:hAnsi="Courier New" w:cs="Courier New"/>
          <w:b/>
          <w:bCs/>
          <w:color w:val="000080"/>
          <w:kern w:val="0"/>
          <w:sz w:val="20"/>
          <w:szCs w:val="20"/>
        </w:rPr>
        <w:t>;</w:t>
      </w:r>
    </w:p>
    <w:p w14:paraId="0F1E0C8C"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D12904">
        <w:rPr>
          <w:rFonts w:ascii="Courier New" w:eastAsia="宋体" w:hAnsi="Courier New" w:cs="Courier New"/>
          <w:color w:val="000000"/>
          <w:kern w:val="0"/>
          <w:sz w:val="20"/>
          <w:szCs w:val="20"/>
        </w:rPr>
        <w:t xml:space="preserve">    </w:t>
      </w:r>
      <w:r w:rsidRPr="00D12904">
        <w:rPr>
          <w:rFonts w:ascii="Courier New" w:eastAsia="宋体" w:hAnsi="Courier New" w:cs="Courier New"/>
          <w:color w:val="8000FF"/>
          <w:kern w:val="0"/>
          <w:sz w:val="20"/>
          <w:szCs w:val="20"/>
        </w:rPr>
        <w:t>int</w:t>
      </w:r>
      <w:r w:rsidRPr="00D12904">
        <w:rPr>
          <w:rFonts w:ascii="Courier New" w:eastAsia="宋体" w:hAnsi="Courier New" w:cs="Courier New"/>
          <w:color w:val="000000"/>
          <w:kern w:val="0"/>
          <w:sz w:val="20"/>
          <w:szCs w:val="20"/>
        </w:rPr>
        <w:t xml:space="preserve"> c</w:t>
      </w:r>
      <w:r w:rsidRPr="00D12904">
        <w:rPr>
          <w:rFonts w:ascii="Courier New" w:eastAsia="宋体" w:hAnsi="Courier New" w:cs="Courier New"/>
          <w:b/>
          <w:bCs/>
          <w:color w:val="000080"/>
          <w:kern w:val="0"/>
          <w:sz w:val="20"/>
          <w:szCs w:val="20"/>
        </w:rPr>
        <w:t>;</w:t>
      </w:r>
    </w:p>
    <w:p w14:paraId="0ED420BE"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D12904">
        <w:rPr>
          <w:rFonts w:ascii="Courier New" w:eastAsia="宋体" w:hAnsi="Courier New" w:cs="Courier New"/>
          <w:b/>
          <w:bCs/>
          <w:color w:val="000080"/>
          <w:kern w:val="0"/>
          <w:sz w:val="20"/>
          <w:szCs w:val="20"/>
        </w:rPr>
        <w:t>}</w:t>
      </w:r>
      <w:r w:rsidRPr="00D12904">
        <w:rPr>
          <w:rFonts w:ascii="Courier New" w:eastAsia="宋体" w:hAnsi="Courier New" w:cs="Courier New"/>
          <w:color w:val="000000"/>
          <w:kern w:val="0"/>
          <w:sz w:val="20"/>
          <w:szCs w:val="20"/>
        </w:rPr>
        <w:t>data_t</w:t>
      </w:r>
      <w:r w:rsidRPr="00D12904">
        <w:rPr>
          <w:rFonts w:ascii="Courier New" w:eastAsia="宋体" w:hAnsi="Courier New" w:cs="Courier New"/>
          <w:b/>
          <w:bCs/>
          <w:color w:val="000080"/>
          <w:kern w:val="0"/>
          <w:sz w:val="20"/>
          <w:szCs w:val="20"/>
        </w:rPr>
        <w:t>;</w:t>
      </w:r>
    </w:p>
    <w:p w14:paraId="7AF8D03E"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p>
    <w:p w14:paraId="3659D5B5"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8000"/>
          <w:kern w:val="0"/>
          <w:sz w:val="20"/>
          <w:szCs w:val="20"/>
        </w:rPr>
      </w:pPr>
      <w:r w:rsidRPr="0052086A">
        <w:rPr>
          <w:rFonts w:ascii="Courier New" w:eastAsia="宋体" w:hAnsi="Courier New" w:cs="Courier New"/>
          <w:color w:val="008000"/>
          <w:kern w:val="0"/>
          <w:sz w:val="20"/>
          <w:szCs w:val="20"/>
        </w:rPr>
        <w:lastRenderedPageBreak/>
        <w:t>//</w:t>
      </w:r>
      <w:r w:rsidRPr="0052086A">
        <w:rPr>
          <w:rFonts w:ascii="Courier New" w:eastAsia="宋体" w:hAnsi="Courier New" w:cs="Courier New"/>
          <w:color w:val="008000"/>
          <w:kern w:val="0"/>
          <w:sz w:val="20"/>
          <w:szCs w:val="20"/>
        </w:rPr>
        <w:t>乱序初始化结构体</w:t>
      </w:r>
      <w:r w:rsidRPr="0052086A">
        <w:rPr>
          <w:rFonts w:ascii="Courier New" w:eastAsia="宋体" w:hAnsi="Courier New" w:cs="Courier New"/>
          <w:color w:val="008000"/>
          <w:kern w:val="0"/>
          <w:sz w:val="20"/>
          <w:szCs w:val="20"/>
        </w:rPr>
        <w:t>1</w:t>
      </w:r>
    </w:p>
    <w:p w14:paraId="2F684BE9"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52086A">
        <w:rPr>
          <w:rFonts w:ascii="Courier New" w:eastAsia="宋体" w:hAnsi="Courier New" w:cs="Courier New"/>
          <w:color w:val="000000"/>
          <w:kern w:val="0"/>
          <w:sz w:val="20"/>
          <w:szCs w:val="20"/>
        </w:rPr>
        <w:t xml:space="preserve">data_t data_one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b/>
          <w:bCs/>
          <w:color w:val="000080"/>
          <w:kern w:val="0"/>
          <w:sz w:val="20"/>
          <w:szCs w:val="20"/>
        </w:rPr>
        <w:t>{</w:t>
      </w:r>
    </w:p>
    <w:p w14:paraId="4F34E43D"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c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color w:val="FF8000"/>
          <w:kern w:val="0"/>
          <w:sz w:val="20"/>
          <w:szCs w:val="20"/>
        </w:rPr>
        <w:t>20</w:t>
      </w:r>
      <w:r w:rsidRPr="0052086A">
        <w:rPr>
          <w:rFonts w:ascii="Courier New" w:eastAsia="宋体" w:hAnsi="Courier New" w:cs="Courier New"/>
          <w:b/>
          <w:bCs/>
          <w:color w:val="000080"/>
          <w:kern w:val="0"/>
          <w:sz w:val="20"/>
          <w:szCs w:val="20"/>
        </w:rPr>
        <w:t>,</w:t>
      </w:r>
    </w:p>
    <w:p w14:paraId="3B24D3A6"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b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color w:val="FF8000"/>
          <w:kern w:val="0"/>
          <w:sz w:val="20"/>
          <w:szCs w:val="20"/>
        </w:rPr>
        <w:t>30</w:t>
      </w:r>
      <w:r w:rsidRPr="0052086A">
        <w:rPr>
          <w:rFonts w:ascii="Courier New" w:eastAsia="宋体" w:hAnsi="Courier New" w:cs="Courier New"/>
          <w:b/>
          <w:bCs/>
          <w:color w:val="000080"/>
          <w:kern w:val="0"/>
          <w:sz w:val="20"/>
          <w:szCs w:val="20"/>
        </w:rPr>
        <w:t>,</w:t>
      </w:r>
    </w:p>
    <w:p w14:paraId="0ED858D4"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a </w:t>
      </w:r>
      <w:r w:rsidRPr="0052086A">
        <w:rPr>
          <w:rFonts w:ascii="Courier New" w:eastAsia="宋体" w:hAnsi="Courier New" w:cs="Courier New"/>
          <w:b/>
          <w:bCs/>
          <w:color w:val="000080"/>
          <w:kern w:val="0"/>
          <w:sz w:val="20"/>
          <w:szCs w:val="20"/>
        </w:rPr>
        <w:t>=</w:t>
      </w:r>
      <w:r w:rsidRPr="0052086A">
        <w:rPr>
          <w:rFonts w:ascii="Courier New" w:eastAsia="宋体" w:hAnsi="Courier New" w:cs="Courier New"/>
          <w:color w:val="000000"/>
          <w:kern w:val="0"/>
          <w:sz w:val="20"/>
          <w:szCs w:val="20"/>
        </w:rPr>
        <w:t xml:space="preserve"> </w:t>
      </w:r>
      <w:r w:rsidRPr="0052086A">
        <w:rPr>
          <w:rFonts w:ascii="Courier New" w:eastAsia="宋体" w:hAnsi="Courier New" w:cs="Courier New"/>
          <w:color w:val="FF8000"/>
          <w:kern w:val="0"/>
          <w:sz w:val="20"/>
          <w:szCs w:val="20"/>
        </w:rPr>
        <w:t>10</w:t>
      </w:r>
      <w:r w:rsidRPr="0052086A">
        <w:rPr>
          <w:rFonts w:ascii="Courier New" w:eastAsia="宋体" w:hAnsi="Courier New" w:cs="Courier New"/>
          <w:b/>
          <w:bCs/>
          <w:color w:val="000080"/>
          <w:kern w:val="0"/>
          <w:sz w:val="20"/>
          <w:szCs w:val="20"/>
        </w:rPr>
        <w:t>,</w:t>
      </w:r>
    </w:p>
    <w:p w14:paraId="1CD48879" w14:textId="77777777" w:rsidR="00D12904" w:rsidRPr="0052086A"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r w:rsidRPr="0052086A">
        <w:rPr>
          <w:rFonts w:ascii="Courier New" w:eastAsia="宋体" w:hAnsi="Courier New" w:cs="Courier New"/>
          <w:b/>
          <w:bCs/>
          <w:color w:val="000080"/>
          <w:kern w:val="0"/>
          <w:sz w:val="20"/>
          <w:szCs w:val="20"/>
        </w:rPr>
        <w:t>};</w:t>
      </w:r>
    </w:p>
    <w:p w14:paraId="20843A10"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0000"/>
          <w:kern w:val="0"/>
          <w:sz w:val="20"/>
          <w:szCs w:val="20"/>
        </w:rPr>
      </w:pPr>
    </w:p>
    <w:p w14:paraId="0BB442D2" w14:textId="77777777" w:rsidR="00D12904" w:rsidRPr="00D12904" w:rsidRDefault="00D12904" w:rsidP="00394073">
      <w:pPr>
        <w:pStyle w:val="a8"/>
        <w:widowControl/>
        <w:numPr>
          <w:ilvl w:val="0"/>
          <w:numId w:val="36"/>
        </w:numPr>
        <w:shd w:val="pct20" w:color="auto" w:fill="FFFFFF"/>
        <w:spacing w:line="0" w:lineRule="atLeast"/>
        <w:ind w:firstLineChars="0"/>
        <w:jc w:val="left"/>
        <w:rPr>
          <w:rFonts w:ascii="Courier New" w:eastAsia="宋体" w:hAnsi="Courier New" w:cs="Courier New"/>
          <w:color w:val="008000"/>
          <w:kern w:val="0"/>
          <w:sz w:val="20"/>
          <w:szCs w:val="20"/>
        </w:rPr>
      </w:pPr>
      <w:r w:rsidRPr="00D12904">
        <w:rPr>
          <w:rFonts w:ascii="Courier New" w:eastAsia="宋体" w:hAnsi="Courier New" w:cs="Courier New"/>
          <w:color w:val="008000"/>
          <w:kern w:val="0"/>
          <w:sz w:val="20"/>
          <w:szCs w:val="20"/>
        </w:rPr>
        <w:t>//</w:t>
      </w:r>
      <w:r w:rsidRPr="00D12904">
        <w:rPr>
          <w:rFonts w:ascii="Courier New" w:eastAsia="宋体" w:hAnsi="Courier New" w:cs="Courier New"/>
          <w:color w:val="008000"/>
          <w:kern w:val="0"/>
          <w:sz w:val="20"/>
          <w:szCs w:val="20"/>
        </w:rPr>
        <w:t>乱序初始化结构体</w:t>
      </w:r>
      <w:r w:rsidRPr="00D12904">
        <w:rPr>
          <w:rFonts w:ascii="Courier New" w:eastAsia="宋体" w:hAnsi="Courier New" w:cs="Courier New"/>
          <w:color w:val="008000"/>
          <w:kern w:val="0"/>
          <w:sz w:val="20"/>
          <w:szCs w:val="20"/>
        </w:rPr>
        <w:t>2</w:t>
      </w:r>
    </w:p>
    <w:p w14:paraId="1D741EF3" w14:textId="77777777" w:rsidR="00D12904" w:rsidRDefault="00D12904" w:rsidP="00A22C45">
      <w:pPr>
        <w:spacing w:line="400" w:lineRule="exact"/>
        <w:ind w:firstLineChars="200" w:firstLine="480"/>
        <w:rPr>
          <w:rFonts w:ascii="Times New Roman" w:eastAsia="宋体" w:hAnsi="Times New Roman"/>
          <w:sz w:val="24"/>
          <w:szCs w:val="20"/>
        </w:rPr>
      </w:pPr>
    </w:p>
    <w:p w14:paraId="0AD40DA6" w14:textId="77777777" w:rsidR="00D12904" w:rsidRDefault="00D12904" w:rsidP="00A22C45">
      <w:pPr>
        <w:spacing w:line="400" w:lineRule="exact"/>
        <w:ind w:firstLineChars="200" w:firstLine="480"/>
        <w:rPr>
          <w:rFonts w:ascii="Times New Roman" w:eastAsia="宋体" w:hAnsi="Times New Roman"/>
          <w:sz w:val="24"/>
          <w:szCs w:val="20"/>
        </w:rPr>
      </w:pPr>
    </w:p>
    <w:p w14:paraId="041C43B8" w14:textId="77777777" w:rsidR="00A22C45" w:rsidRDefault="00A22C45" w:rsidP="00A22C45">
      <w:pPr>
        <w:spacing w:line="400" w:lineRule="exact"/>
        <w:ind w:firstLineChars="200" w:firstLine="480"/>
        <w:rPr>
          <w:rFonts w:ascii="Times New Roman" w:eastAsia="宋体" w:hAnsi="Times New Roman"/>
          <w:sz w:val="24"/>
          <w:szCs w:val="20"/>
        </w:rPr>
      </w:pPr>
      <w:r w:rsidRPr="00555922">
        <w:rPr>
          <w:rFonts w:ascii="Times New Roman" w:eastAsia="宋体" w:hAnsi="Times New Roman" w:hint="eastAsia"/>
          <w:sz w:val="24"/>
          <w:szCs w:val="20"/>
        </w:rPr>
        <w:t>能量消耗，降低系统运行成本，并</w:t>
      </w:r>
    </w:p>
    <w:p w14:paraId="4B5E95FA" w14:textId="77777777" w:rsidR="00487992" w:rsidRPr="00555922" w:rsidRDefault="00487992" w:rsidP="00487992">
      <w:pPr>
        <w:spacing w:line="400" w:lineRule="exact"/>
        <w:ind w:firstLineChars="200" w:firstLine="480"/>
        <w:rPr>
          <w:rFonts w:ascii="Times New Roman" w:eastAsia="宋体" w:hAnsi="Times New Roman"/>
          <w:sz w:val="24"/>
          <w:szCs w:val="20"/>
        </w:rPr>
      </w:pPr>
      <w:r w:rsidRPr="00555922">
        <w:rPr>
          <w:rFonts w:ascii="Times New Roman" w:eastAsia="宋体" w:hAnsi="Times New Roman" w:hint="eastAsia"/>
          <w:sz w:val="24"/>
          <w:szCs w:val="20"/>
        </w:rPr>
        <w:t>化来</w:t>
      </w:r>
      <w:r w:rsidRPr="00555922">
        <w:rPr>
          <w:rFonts w:ascii="Times New Roman" w:eastAsia="宋体" w:hAnsi="Times New Roman"/>
          <w:sz w:val="24"/>
          <w:szCs w:val="20"/>
        </w:rPr>
        <w:t>降低能耗</w:t>
      </w:r>
      <w:r w:rsidRPr="00555922">
        <w:rPr>
          <w:rFonts w:ascii="Times New Roman" w:eastAsia="宋体" w:hAnsi="Times New Roman" w:hint="eastAsia"/>
          <w:sz w:val="24"/>
          <w:szCs w:val="20"/>
        </w:rPr>
        <w:t>，利用底层硬件提供的特性，</w:t>
      </w:r>
      <w:r>
        <w:rPr>
          <w:rFonts w:ascii="Times New Roman" w:hAnsi="Times New Roman" w:hint="eastAsia"/>
          <w:sz w:val="24"/>
        </w:rPr>
        <w:t>在</w:t>
      </w:r>
      <w:r w:rsidRPr="00555922">
        <w:rPr>
          <w:rFonts w:ascii="Times New Roman" w:hAnsi="Times New Roman" w:hint="eastAsia"/>
          <w:sz w:val="24"/>
        </w:rPr>
        <w:t>系统运行</w:t>
      </w:r>
      <w:r>
        <w:rPr>
          <w:rFonts w:ascii="Times New Roman" w:hAnsi="Times New Roman" w:hint="eastAsia"/>
          <w:sz w:val="24"/>
        </w:rPr>
        <w:t>时</w:t>
      </w:r>
      <w:r w:rsidRPr="00555922">
        <w:rPr>
          <w:rFonts w:ascii="Times New Roman" w:hAnsi="Times New Roman" w:hint="eastAsia"/>
          <w:sz w:val="24"/>
        </w:rPr>
        <w:t>降低系统总体功耗，从而</w:t>
      </w:r>
      <w:r w:rsidRPr="00555922">
        <w:rPr>
          <w:rFonts w:ascii="Times New Roman" w:hAnsi="Times New Roman"/>
          <w:sz w:val="24"/>
        </w:rPr>
        <w:t>节省大量的能量</w:t>
      </w:r>
      <w:r w:rsidRPr="00555922">
        <w:rPr>
          <w:rFonts w:ascii="Times New Roman" w:eastAsia="宋体" w:hAnsi="Times New Roman" w:hint="eastAsia"/>
          <w:sz w:val="24"/>
          <w:szCs w:val="20"/>
        </w:rPr>
        <w:t>。</w:t>
      </w:r>
    </w:p>
    <w:p w14:paraId="06AC7123" w14:textId="77777777" w:rsidR="00D358CA" w:rsidRPr="00555922" w:rsidRDefault="00B26987" w:rsidP="00D358CA">
      <w:pPr>
        <w:pStyle w:val="20"/>
        <w:numPr>
          <w:ilvl w:val="1"/>
          <w:numId w:val="1"/>
        </w:numPr>
        <w:spacing w:before="312" w:after="312"/>
        <w:outlineLvl w:val="1"/>
      </w:pPr>
      <w:bookmarkStart w:id="17" w:name="_Toc502839780"/>
      <w:r>
        <w:rPr>
          <w:rFonts w:hint="eastAsia"/>
        </w:rPr>
        <w:t>图表</w:t>
      </w:r>
      <w:bookmarkEnd w:id="17"/>
    </w:p>
    <w:p w14:paraId="207D12F9" w14:textId="77777777" w:rsidR="003B6B4F" w:rsidRPr="00555922" w:rsidRDefault="003B6B4F" w:rsidP="003B6B4F">
      <w:pPr>
        <w:pStyle w:val="30"/>
        <w:numPr>
          <w:ilvl w:val="2"/>
          <w:numId w:val="1"/>
        </w:numPr>
        <w:spacing w:before="312" w:after="312"/>
        <w:outlineLvl w:val="2"/>
      </w:pPr>
      <w:bookmarkStart w:id="18" w:name="_Toc436124804"/>
      <w:bookmarkStart w:id="19" w:name="_Toc436221562"/>
      <w:bookmarkStart w:id="20" w:name="OLE_LINK3"/>
      <w:bookmarkStart w:id="21" w:name="OLE_LINK6"/>
      <w:bookmarkStart w:id="22" w:name="_Toc502839781"/>
      <w:r w:rsidRPr="00555922">
        <w:t>技术</w:t>
      </w:r>
      <w:bookmarkEnd w:id="18"/>
      <w:bookmarkEnd w:id="19"/>
      <w:bookmarkEnd w:id="20"/>
      <w:bookmarkEnd w:id="21"/>
      <w:bookmarkEnd w:id="22"/>
    </w:p>
    <w:p w14:paraId="794DAA54" w14:textId="77777777" w:rsidR="00B26987" w:rsidRDefault="00B26987" w:rsidP="003B6B4F">
      <w:pPr>
        <w:spacing w:line="400" w:lineRule="exact"/>
        <w:ind w:firstLineChars="200" w:firstLine="480"/>
        <w:rPr>
          <w:rFonts w:ascii="Times New Roman" w:hAnsi="Times New Roman" w:cs="Times New Roman"/>
          <w:sz w:val="24"/>
          <w:szCs w:val="24"/>
        </w:rPr>
      </w:pPr>
    </w:p>
    <w:p w14:paraId="338C4A7C" w14:textId="77777777" w:rsidR="00B26987" w:rsidRPr="00555922" w:rsidRDefault="00B26987" w:rsidP="00B26987">
      <w:pPr>
        <w:spacing w:line="400" w:lineRule="exact"/>
        <w:ind w:firstLineChars="200" w:firstLine="480"/>
        <w:rPr>
          <w:rFonts w:ascii="Times New Roman" w:eastAsia="宋体" w:hAnsi="Times New Roman"/>
          <w:sz w:val="24"/>
          <w:szCs w:val="20"/>
        </w:rPr>
      </w:pPr>
      <w:r w:rsidRPr="00555922">
        <w:rPr>
          <w:rFonts w:ascii="Times New Roman" w:eastAsia="宋体" w:hAnsi="Times New Roman"/>
          <w:sz w:val="24"/>
          <w:szCs w:val="20"/>
        </w:rPr>
        <w:fldChar w:fldCharType="begin"/>
      </w:r>
      <w:r w:rsidRPr="00555922">
        <w:rPr>
          <w:rFonts w:ascii="Times New Roman" w:eastAsia="宋体" w:hAnsi="Times New Roman"/>
          <w:sz w:val="24"/>
          <w:szCs w:val="20"/>
        </w:rPr>
        <w:instrText xml:space="preserve"> </w:instrText>
      </w:r>
      <w:r w:rsidRPr="00555922">
        <w:rPr>
          <w:rFonts w:ascii="Times New Roman" w:eastAsia="宋体" w:hAnsi="Times New Roman" w:hint="eastAsia"/>
          <w:sz w:val="24"/>
          <w:szCs w:val="20"/>
        </w:rPr>
        <w:instrText>REF _Ref436209046 \h</w:instrText>
      </w:r>
      <w:r w:rsidRPr="00555922">
        <w:rPr>
          <w:rFonts w:ascii="Times New Roman" w:eastAsia="宋体" w:hAnsi="Times New Roman"/>
          <w:sz w:val="24"/>
          <w:szCs w:val="20"/>
        </w:rPr>
        <w:instrText xml:space="preserve">  \* MERGEFORMAT </w:instrText>
      </w:r>
      <w:r w:rsidRPr="00555922">
        <w:rPr>
          <w:rFonts w:ascii="Times New Roman" w:eastAsia="宋体" w:hAnsi="Times New Roman"/>
          <w:sz w:val="24"/>
          <w:szCs w:val="20"/>
        </w:rPr>
      </w:r>
      <w:r w:rsidRPr="00555922">
        <w:rPr>
          <w:rFonts w:ascii="Times New Roman" w:eastAsia="宋体" w:hAnsi="Times New Roman"/>
          <w:sz w:val="24"/>
          <w:szCs w:val="20"/>
        </w:rPr>
        <w:fldChar w:fldCharType="separate"/>
      </w:r>
      <w:r w:rsidR="00E535C1">
        <w:rPr>
          <w:rFonts w:ascii="Times New Roman" w:eastAsia="宋体" w:hAnsi="Times New Roman" w:hint="eastAsia"/>
          <w:b/>
          <w:bCs/>
          <w:sz w:val="24"/>
          <w:szCs w:val="20"/>
        </w:rPr>
        <w:t>错误</w:t>
      </w:r>
      <w:r w:rsidR="00E535C1">
        <w:rPr>
          <w:rFonts w:ascii="Times New Roman" w:eastAsia="宋体" w:hAnsi="Times New Roman" w:hint="eastAsia"/>
          <w:b/>
          <w:bCs/>
          <w:sz w:val="24"/>
          <w:szCs w:val="20"/>
        </w:rPr>
        <w:t>!</w:t>
      </w:r>
      <w:r w:rsidR="00E535C1">
        <w:rPr>
          <w:rFonts w:ascii="Times New Roman" w:eastAsia="宋体" w:hAnsi="Times New Roman" w:hint="eastAsia"/>
          <w:b/>
          <w:bCs/>
          <w:sz w:val="24"/>
          <w:szCs w:val="20"/>
        </w:rPr>
        <w:t>未找到引用源。</w:t>
      </w:r>
      <w:r w:rsidRPr="00555922">
        <w:rPr>
          <w:rFonts w:ascii="Times New Roman" w:eastAsia="宋体" w:hAnsi="Times New Roman"/>
          <w:sz w:val="24"/>
          <w:szCs w:val="20"/>
        </w:rPr>
        <w:fldChar w:fldCharType="end"/>
      </w:r>
      <w:r w:rsidRPr="00555922">
        <w:rPr>
          <w:rFonts w:ascii="Times New Roman" w:eastAsia="宋体" w:hAnsi="Times New Roman" w:hint="eastAsia"/>
          <w:sz w:val="24"/>
          <w:szCs w:val="20"/>
        </w:rPr>
        <w:t>中所示的</w:t>
      </w:r>
      <w:r w:rsidRPr="00555922">
        <w:rPr>
          <w:rFonts w:ascii="Times New Roman" w:eastAsia="宋体" w:hAnsi="Times New Roman"/>
          <w:sz w:val="24"/>
          <w:szCs w:val="20"/>
        </w:rPr>
        <w:t>设备，</w:t>
      </w:r>
      <w:r w:rsidRPr="00555922">
        <w:rPr>
          <w:rFonts w:ascii="Times New Roman" w:eastAsia="宋体" w:hAnsi="Times New Roman" w:hint="eastAsia"/>
          <w:sz w:val="24"/>
          <w:szCs w:val="20"/>
        </w:rPr>
        <w:t>都是</w:t>
      </w:r>
      <w:r w:rsidRPr="00555922">
        <w:rPr>
          <w:rFonts w:ascii="Times New Roman" w:eastAsia="宋体" w:hAnsi="Times New Roman"/>
          <w:sz w:val="24"/>
          <w:szCs w:val="20"/>
        </w:rPr>
        <w:t>实际中使用的满足本文</w:t>
      </w:r>
      <w:r w:rsidRPr="00555922">
        <w:rPr>
          <w:rFonts w:ascii="Times New Roman" w:eastAsia="宋体" w:hAnsi="Times New Roman"/>
          <w:sz w:val="24"/>
          <w:szCs w:val="20"/>
        </w:rPr>
        <w:t>DPM</w:t>
      </w:r>
      <w:r w:rsidRPr="00555922">
        <w:rPr>
          <w:rFonts w:ascii="Times New Roman" w:eastAsia="宋体" w:hAnsi="Times New Roman"/>
          <w:sz w:val="24"/>
          <w:szCs w:val="20"/>
        </w:rPr>
        <w:t>模型的设备</w:t>
      </w:r>
      <w:r w:rsidRPr="00555922">
        <w:rPr>
          <w:rFonts w:ascii="Times New Roman" w:eastAsia="宋体" w:hAnsi="Times New Roman" w:hint="eastAsia"/>
          <w:sz w:val="24"/>
          <w:szCs w:val="20"/>
        </w:rPr>
        <w:t>，</w:t>
      </w:r>
      <w:r w:rsidRPr="00555922">
        <w:rPr>
          <w:rFonts w:ascii="Times New Roman" w:eastAsia="宋体" w:hAnsi="Times New Roman"/>
          <w:sz w:val="24"/>
          <w:szCs w:val="20"/>
        </w:rPr>
        <w:t>这些</w:t>
      </w:r>
      <w:r w:rsidRPr="00555922">
        <w:rPr>
          <w:rFonts w:ascii="Times New Roman" w:eastAsia="宋体" w:hAnsi="Times New Roman" w:hint="eastAsia"/>
          <w:sz w:val="24"/>
          <w:szCs w:val="20"/>
        </w:rPr>
        <w:t>设备</w:t>
      </w:r>
      <w:r w:rsidRPr="00555922">
        <w:rPr>
          <w:rFonts w:ascii="Times New Roman" w:eastAsia="宋体" w:hAnsi="Times New Roman"/>
          <w:sz w:val="24"/>
          <w:szCs w:val="20"/>
        </w:rPr>
        <w:t>的参数来</w:t>
      </w:r>
      <w:r>
        <w:rPr>
          <w:rFonts w:ascii="Times New Roman" w:eastAsia="宋体" w:hAnsi="Times New Roman" w:hint="eastAsia"/>
          <w:sz w:val="24"/>
          <w:szCs w:val="20"/>
        </w:rPr>
        <w:t>自于</w:t>
      </w:r>
      <w:r w:rsidRPr="00555922">
        <w:rPr>
          <w:rFonts w:ascii="Times New Roman" w:eastAsia="宋体" w:hAnsi="Times New Roman" w:hint="eastAsia"/>
          <w:sz w:val="24"/>
          <w:szCs w:val="20"/>
        </w:rPr>
        <w:t>文献</w:t>
      </w:r>
      <w:r w:rsidRPr="00555922">
        <w:rPr>
          <w:rFonts w:ascii="Times New Roman" w:eastAsia="宋体" w:hAnsi="Times New Roman"/>
          <w:sz w:val="24"/>
          <w:szCs w:val="20"/>
        </w:rPr>
        <w:fldChar w:fldCharType="begin"/>
      </w:r>
      <w:r w:rsidRPr="00555922">
        <w:rPr>
          <w:rFonts w:ascii="Times New Roman" w:eastAsia="宋体" w:hAnsi="Times New Roman"/>
          <w:sz w:val="24"/>
          <w:szCs w:val="20"/>
        </w:rPr>
        <w:instrText xml:space="preserve"> </w:instrText>
      </w:r>
      <w:r w:rsidRPr="00555922">
        <w:rPr>
          <w:rFonts w:ascii="Times New Roman" w:eastAsia="宋体" w:hAnsi="Times New Roman" w:hint="eastAsia"/>
          <w:sz w:val="24"/>
          <w:szCs w:val="20"/>
        </w:rPr>
        <w:instrText>REF _Ref436681062 \r \h</w:instrText>
      </w:r>
      <w:r w:rsidRPr="00555922">
        <w:rPr>
          <w:rFonts w:ascii="Times New Roman" w:eastAsia="宋体" w:hAnsi="Times New Roman"/>
          <w:sz w:val="24"/>
          <w:szCs w:val="20"/>
        </w:rPr>
        <w:instrText xml:space="preserve">  \* MERGEFORMAT </w:instrText>
      </w:r>
      <w:r w:rsidRPr="00555922">
        <w:rPr>
          <w:rFonts w:ascii="Times New Roman" w:eastAsia="宋体" w:hAnsi="Times New Roman"/>
          <w:sz w:val="24"/>
          <w:szCs w:val="20"/>
        </w:rPr>
      </w:r>
      <w:r w:rsidRPr="00555922">
        <w:rPr>
          <w:rFonts w:ascii="Times New Roman" w:eastAsia="宋体" w:hAnsi="Times New Roman"/>
          <w:sz w:val="24"/>
          <w:szCs w:val="20"/>
        </w:rPr>
        <w:fldChar w:fldCharType="separate"/>
      </w:r>
      <w:r w:rsidR="00E535C1">
        <w:rPr>
          <w:rFonts w:ascii="Times New Roman" w:eastAsia="宋体" w:hAnsi="Times New Roman" w:hint="eastAsia"/>
          <w:b/>
          <w:bCs/>
          <w:sz w:val="24"/>
          <w:szCs w:val="20"/>
        </w:rPr>
        <w:t>错误</w:t>
      </w:r>
      <w:r w:rsidR="00E535C1">
        <w:rPr>
          <w:rFonts w:ascii="Times New Roman" w:eastAsia="宋体" w:hAnsi="Times New Roman" w:hint="eastAsia"/>
          <w:b/>
          <w:bCs/>
          <w:sz w:val="24"/>
          <w:szCs w:val="20"/>
        </w:rPr>
        <w:t>!</w:t>
      </w:r>
      <w:r w:rsidR="00E535C1">
        <w:rPr>
          <w:rFonts w:ascii="Times New Roman" w:eastAsia="宋体" w:hAnsi="Times New Roman" w:hint="eastAsia"/>
          <w:b/>
          <w:bCs/>
          <w:sz w:val="24"/>
          <w:szCs w:val="20"/>
        </w:rPr>
        <w:t>未找到引用源。</w:t>
      </w:r>
      <w:r w:rsidRPr="00555922">
        <w:rPr>
          <w:rFonts w:ascii="Times New Roman" w:eastAsia="宋体" w:hAnsi="Times New Roman"/>
          <w:sz w:val="24"/>
          <w:szCs w:val="20"/>
        </w:rPr>
        <w:fldChar w:fldCharType="end"/>
      </w:r>
      <w:r w:rsidRPr="00555922">
        <w:rPr>
          <w:rFonts w:ascii="Times New Roman" w:eastAsia="宋体" w:hAnsi="Times New Roman" w:hint="eastAsia"/>
          <w:sz w:val="24"/>
          <w:szCs w:val="20"/>
        </w:rPr>
        <w:t>。</w:t>
      </w:r>
    </w:p>
    <w:p w14:paraId="2812352A" w14:textId="77777777" w:rsidR="00B26987" w:rsidRPr="00555922" w:rsidRDefault="00B26987" w:rsidP="00B26987">
      <w:pPr>
        <w:pStyle w:val="a5"/>
        <w:spacing w:beforeLines="100" w:before="312" w:after="156" w:line="400" w:lineRule="exact"/>
        <w:rPr>
          <w:rFonts w:ascii="Times New Roman" w:eastAsia="宋体" w:hAnsi="Times New Roman"/>
        </w:rPr>
      </w:pPr>
      <w:r w:rsidRPr="00555922">
        <w:rPr>
          <w:rFonts w:ascii="Times New Roman" w:eastAsia="宋体" w:hAnsi="Times New Roman" w:hint="eastAsia"/>
        </w:rPr>
        <w:t>表</w:t>
      </w:r>
      <w:r w:rsidRPr="00555922">
        <w:rPr>
          <w:rFonts w:ascii="Times New Roman" w:eastAsia="宋体" w:hAnsi="Times New Roman" w:hint="eastAsia"/>
        </w:rPr>
        <w:t xml:space="preserve"> </w:t>
      </w:r>
      <w:r w:rsidRPr="00555922">
        <w:rPr>
          <w:rFonts w:ascii="Times New Roman" w:eastAsia="宋体" w:hAnsi="Times New Roman"/>
        </w:rPr>
        <w:fldChar w:fldCharType="begin"/>
      </w:r>
      <w:r w:rsidRPr="00555922">
        <w:rPr>
          <w:rFonts w:ascii="Times New Roman" w:eastAsia="宋体" w:hAnsi="Times New Roman"/>
        </w:rPr>
        <w:instrText xml:space="preserve"> </w:instrText>
      </w:r>
      <w:r w:rsidRPr="00555922">
        <w:rPr>
          <w:rFonts w:ascii="Times New Roman" w:eastAsia="宋体" w:hAnsi="Times New Roman" w:hint="eastAsia"/>
        </w:rPr>
        <w:instrText>STYLEREF 1 \s</w:instrText>
      </w:r>
      <w:r w:rsidRPr="00555922">
        <w:rPr>
          <w:rFonts w:ascii="Times New Roman" w:eastAsia="宋体" w:hAnsi="Times New Roman"/>
        </w:rPr>
        <w:instrText xml:space="preserve"> </w:instrText>
      </w:r>
      <w:r w:rsidRPr="00555922">
        <w:rPr>
          <w:rFonts w:ascii="Times New Roman" w:eastAsia="宋体" w:hAnsi="Times New Roman"/>
        </w:rPr>
        <w:fldChar w:fldCharType="separate"/>
      </w:r>
      <w:r w:rsidR="00E535C1">
        <w:rPr>
          <w:rFonts w:ascii="Times New Roman" w:eastAsia="宋体" w:hAnsi="Times New Roman"/>
        </w:rPr>
        <w:t>2</w:t>
      </w:r>
      <w:r w:rsidRPr="00555922">
        <w:rPr>
          <w:rFonts w:ascii="Times New Roman" w:eastAsia="宋体" w:hAnsi="Times New Roman"/>
        </w:rPr>
        <w:fldChar w:fldCharType="end"/>
      </w:r>
      <w:r w:rsidRPr="00555922">
        <w:rPr>
          <w:rFonts w:ascii="Times New Roman" w:eastAsia="宋体" w:hAnsi="Times New Roman"/>
        </w:rPr>
        <w:noBreakHyphen/>
      </w:r>
      <w:r w:rsidRPr="00555922">
        <w:rPr>
          <w:rFonts w:ascii="Times New Roman" w:eastAsia="宋体" w:hAnsi="Times New Roman"/>
        </w:rPr>
        <w:fldChar w:fldCharType="begin"/>
      </w:r>
      <w:r w:rsidRPr="00555922">
        <w:rPr>
          <w:rFonts w:ascii="Times New Roman" w:eastAsia="宋体" w:hAnsi="Times New Roman"/>
        </w:rPr>
        <w:instrText xml:space="preserve"> </w:instrText>
      </w:r>
      <w:r w:rsidRPr="00555922">
        <w:rPr>
          <w:rFonts w:ascii="Times New Roman" w:eastAsia="宋体" w:hAnsi="Times New Roman" w:hint="eastAsia"/>
        </w:rPr>
        <w:instrText xml:space="preserve">SEQ </w:instrText>
      </w:r>
      <w:r w:rsidRPr="00555922">
        <w:rPr>
          <w:rFonts w:ascii="Times New Roman" w:eastAsia="宋体" w:hAnsi="Times New Roman" w:hint="eastAsia"/>
        </w:rPr>
        <w:instrText>表</w:instrText>
      </w:r>
      <w:r w:rsidRPr="00555922">
        <w:rPr>
          <w:rFonts w:ascii="Times New Roman" w:eastAsia="宋体" w:hAnsi="Times New Roman" w:hint="eastAsia"/>
        </w:rPr>
        <w:instrText xml:space="preserve"> \* ARABIC \s 1</w:instrText>
      </w:r>
      <w:r w:rsidRPr="00555922">
        <w:rPr>
          <w:rFonts w:ascii="Times New Roman" w:eastAsia="宋体" w:hAnsi="Times New Roman"/>
        </w:rPr>
        <w:instrText xml:space="preserve"> </w:instrText>
      </w:r>
      <w:r w:rsidRPr="00555922">
        <w:rPr>
          <w:rFonts w:ascii="Times New Roman" w:eastAsia="宋体" w:hAnsi="Times New Roman"/>
        </w:rPr>
        <w:fldChar w:fldCharType="separate"/>
      </w:r>
      <w:r w:rsidR="00E535C1">
        <w:rPr>
          <w:rFonts w:ascii="Times New Roman" w:eastAsia="宋体" w:hAnsi="Times New Roman"/>
        </w:rPr>
        <w:t>1</w:t>
      </w:r>
      <w:r w:rsidRPr="00555922">
        <w:rPr>
          <w:rFonts w:ascii="Times New Roman" w:eastAsia="宋体" w:hAnsi="Times New Roman"/>
        </w:rPr>
        <w:fldChar w:fldCharType="end"/>
      </w:r>
      <w:r w:rsidRPr="00555922">
        <w:rPr>
          <w:rFonts w:ascii="Times New Roman" w:eastAsia="宋体" w:hAnsi="Times New Roman" w:hint="eastAsia"/>
        </w:rPr>
        <w:t xml:space="preserve"> </w:t>
      </w:r>
      <w:r w:rsidRPr="00555922">
        <w:rPr>
          <w:rFonts w:ascii="Times New Roman" w:eastAsia="宋体" w:hAnsi="Times New Roman" w:hint="eastAsia"/>
        </w:rPr>
        <w:t>具有</w:t>
      </w:r>
      <w:r w:rsidRPr="00555922">
        <w:rPr>
          <w:rFonts w:ascii="Times New Roman" w:eastAsia="宋体" w:hAnsi="Times New Roman"/>
        </w:rPr>
        <w:t>DPM</w:t>
      </w:r>
      <w:r w:rsidRPr="00555922">
        <w:rPr>
          <w:rFonts w:ascii="Times New Roman" w:eastAsia="宋体" w:hAnsi="Times New Roman"/>
        </w:rPr>
        <w:t>功能</w:t>
      </w:r>
      <w:r w:rsidRPr="00555922">
        <w:rPr>
          <w:rFonts w:ascii="Times New Roman" w:eastAsia="宋体" w:hAnsi="Times New Roman" w:hint="eastAsia"/>
        </w:rPr>
        <w:t>的</w:t>
      </w:r>
      <w:r w:rsidRPr="00555922">
        <w:rPr>
          <w:rFonts w:ascii="Times New Roman" w:eastAsia="宋体" w:hAnsi="Times New Roman"/>
        </w:rPr>
        <w:t>设备</w:t>
      </w:r>
      <w:r w:rsidRPr="00555922">
        <w:rPr>
          <w:rFonts w:ascii="Times New Roman" w:eastAsia="宋体" w:hAnsi="Times New Roman" w:hint="eastAsia"/>
        </w:rPr>
        <w:t>的功耗</w:t>
      </w:r>
      <w:r w:rsidRPr="00555922">
        <w:rPr>
          <w:rFonts w:ascii="Times New Roman" w:eastAsia="宋体" w:hAnsi="Times New Roman"/>
        </w:rPr>
        <w:t>以及</w:t>
      </w:r>
      <w:r w:rsidRPr="00555922">
        <w:rPr>
          <w:rFonts w:ascii="Times New Roman" w:eastAsia="宋体" w:hAnsi="Times New Roman" w:hint="eastAsia"/>
          <w:i/>
        </w:rPr>
        <w:t>T</w:t>
      </w:r>
      <w:r w:rsidRPr="00555922">
        <w:rPr>
          <w:rFonts w:ascii="Times New Roman" w:eastAsia="宋体" w:hAnsi="Times New Roman" w:hint="eastAsia"/>
          <w:vertAlign w:val="subscript"/>
        </w:rPr>
        <w:t>be</w:t>
      </w:r>
      <w:r w:rsidRPr="00555922">
        <w:rPr>
          <w:rFonts w:ascii="Times New Roman" w:eastAsia="宋体" w:hAnsi="Times New Roman"/>
        </w:rPr>
        <w:t>时间</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451"/>
        <w:gridCol w:w="2211"/>
        <w:gridCol w:w="2204"/>
        <w:gridCol w:w="2204"/>
      </w:tblGrid>
      <w:tr w:rsidR="00B26987" w:rsidRPr="00555922" w14:paraId="6334D7D9" w14:textId="77777777" w:rsidTr="008436AD">
        <w:trPr>
          <w:trHeight w:val="358"/>
          <w:jc w:val="center"/>
        </w:trPr>
        <w:tc>
          <w:tcPr>
            <w:tcW w:w="1351" w:type="pct"/>
            <w:tcBorders>
              <w:top w:val="single" w:sz="18" w:space="0" w:color="auto"/>
              <w:bottom w:val="single" w:sz="8" w:space="0" w:color="auto"/>
            </w:tcBorders>
          </w:tcPr>
          <w:p w14:paraId="5D8E55FC"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设备</w:t>
            </w:r>
          </w:p>
        </w:tc>
        <w:tc>
          <w:tcPr>
            <w:tcW w:w="1219" w:type="pct"/>
            <w:tcBorders>
              <w:top w:val="single" w:sz="18" w:space="0" w:color="auto"/>
              <w:bottom w:val="single" w:sz="8" w:space="0" w:color="auto"/>
            </w:tcBorders>
          </w:tcPr>
          <w:p w14:paraId="38859A8F"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i/>
                <w:color w:val="000000"/>
              </w:rPr>
              <w:t>P</w:t>
            </w:r>
            <w:r w:rsidRPr="00555922">
              <w:rPr>
                <w:rFonts w:ascii="Times New Roman" w:eastAsia="宋体" w:hAnsi="Times New Roman"/>
                <w:color w:val="000000"/>
                <w:vertAlign w:val="subscript"/>
              </w:rPr>
              <w:t>m,i</w:t>
            </w:r>
            <w:r w:rsidRPr="00555922">
              <w:rPr>
                <w:rFonts w:ascii="Times New Roman" w:eastAsia="宋体" w:hAnsi="Times New Roman" w:hint="eastAsia"/>
                <w:color w:val="000000"/>
              </w:rPr>
              <w:t>(</w:t>
            </w:r>
            <w:r w:rsidRPr="00555922">
              <w:rPr>
                <w:rFonts w:ascii="Times New Roman" w:eastAsia="宋体" w:hAnsi="Times New Roman"/>
                <w:color w:val="000000"/>
              </w:rPr>
              <w:t>mW</w:t>
            </w:r>
            <w:r w:rsidRPr="00555922">
              <w:rPr>
                <w:rFonts w:ascii="Times New Roman" w:eastAsia="宋体" w:hAnsi="Times New Roman" w:hint="eastAsia"/>
                <w:color w:val="000000"/>
              </w:rPr>
              <w:t>)</w:t>
            </w:r>
          </w:p>
        </w:tc>
        <w:tc>
          <w:tcPr>
            <w:tcW w:w="1215" w:type="pct"/>
            <w:tcBorders>
              <w:top w:val="single" w:sz="18" w:space="0" w:color="auto"/>
              <w:bottom w:val="single" w:sz="8" w:space="0" w:color="auto"/>
            </w:tcBorders>
          </w:tcPr>
          <w:p w14:paraId="78873D02"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i/>
                <w:color w:val="000000"/>
              </w:rPr>
              <w:t>T</w:t>
            </w:r>
            <w:r w:rsidRPr="00555922">
              <w:rPr>
                <w:rFonts w:ascii="Times New Roman" w:eastAsia="宋体" w:hAnsi="Times New Roman"/>
                <w:color w:val="000000"/>
                <w:vertAlign w:val="subscript"/>
              </w:rPr>
              <w:t>m,i</w:t>
            </w:r>
            <w:r w:rsidRPr="00555922">
              <w:rPr>
                <w:rFonts w:ascii="Times New Roman" w:eastAsia="宋体" w:hAnsi="Times New Roman" w:hint="eastAsia"/>
                <w:color w:val="000000"/>
              </w:rPr>
              <w:t>(</w:t>
            </w:r>
            <w:r w:rsidRPr="00555922">
              <w:rPr>
                <w:rFonts w:ascii="Times New Roman" w:eastAsia="宋体" w:hAnsi="Times New Roman"/>
                <w:color w:val="000000"/>
              </w:rPr>
              <w:t>ms</w:t>
            </w:r>
            <w:r w:rsidRPr="00555922">
              <w:rPr>
                <w:rFonts w:ascii="Times New Roman" w:eastAsia="宋体" w:hAnsi="Times New Roman" w:hint="eastAsia"/>
                <w:color w:val="000000"/>
              </w:rPr>
              <w:t>)</w:t>
            </w:r>
          </w:p>
        </w:tc>
        <w:tc>
          <w:tcPr>
            <w:tcW w:w="1215" w:type="pct"/>
            <w:tcBorders>
              <w:top w:val="single" w:sz="18" w:space="0" w:color="auto"/>
              <w:bottom w:val="single" w:sz="8" w:space="0" w:color="auto"/>
            </w:tcBorders>
          </w:tcPr>
          <w:p w14:paraId="773C667E"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i/>
                <w:color w:val="000000"/>
              </w:rPr>
              <w:t>T</w:t>
            </w:r>
            <w:r w:rsidRPr="00555922">
              <w:rPr>
                <w:rFonts w:ascii="Times New Roman" w:eastAsia="宋体" w:hAnsi="Times New Roman"/>
                <w:color w:val="000000"/>
                <w:vertAlign w:val="subscript"/>
              </w:rPr>
              <w:t>be</w:t>
            </w:r>
            <w:r w:rsidRPr="00555922">
              <w:rPr>
                <w:rFonts w:ascii="Times New Roman" w:eastAsia="宋体" w:hAnsi="Times New Roman" w:hint="eastAsia"/>
                <w:color w:val="000000"/>
              </w:rPr>
              <w:t>(</w:t>
            </w:r>
            <w:r w:rsidRPr="00555922">
              <w:rPr>
                <w:rFonts w:ascii="Times New Roman" w:eastAsia="宋体" w:hAnsi="Times New Roman"/>
                <w:color w:val="000000"/>
              </w:rPr>
              <w:t>ms</w:t>
            </w:r>
            <w:r w:rsidRPr="00555922">
              <w:rPr>
                <w:rFonts w:ascii="Times New Roman" w:eastAsia="宋体" w:hAnsi="Times New Roman" w:hint="eastAsia"/>
                <w:color w:val="000000"/>
              </w:rPr>
              <w:t>)</w:t>
            </w:r>
          </w:p>
        </w:tc>
      </w:tr>
      <w:tr w:rsidR="00B26987" w:rsidRPr="00555922" w14:paraId="21866719" w14:textId="77777777" w:rsidTr="008436AD">
        <w:trPr>
          <w:trHeight w:val="358"/>
          <w:jc w:val="center"/>
        </w:trPr>
        <w:tc>
          <w:tcPr>
            <w:tcW w:w="1351" w:type="pct"/>
            <w:tcBorders>
              <w:top w:val="single" w:sz="8" w:space="0" w:color="auto"/>
              <w:bottom w:val="nil"/>
            </w:tcBorders>
          </w:tcPr>
          <w:p w14:paraId="7D498535"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传感器</w:t>
            </w:r>
            <w:r w:rsidRPr="00555922">
              <w:rPr>
                <w:rFonts w:ascii="Times New Roman" w:eastAsia="宋体" w:hAnsi="Times New Roman"/>
                <w:color w:val="000000"/>
              </w:rPr>
              <w:t>节点</w:t>
            </w:r>
          </w:p>
        </w:tc>
        <w:tc>
          <w:tcPr>
            <w:tcW w:w="1219" w:type="pct"/>
            <w:tcBorders>
              <w:top w:val="single" w:sz="8" w:space="0" w:color="auto"/>
              <w:bottom w:val="nil"/>
            </w:tcBorders>
          </w:tcPr>
          <w:p w14:paraId="0888393E"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color w:val="000000"/>
              </w:rPr>
              <w:t>1040/400/270/200/10</w:t>
            </w:r>
          </w:p>
        </w:tc>
        <w:tc>
          <w:tcPr>
            <w:tcW w:w="1215" w:type="pct"/>
            <w:tcBorders>
              <w:top w:val="single" w:sz="8" w:space="0" w:color="auto"/>
              <w:bottom w:val="nil"/>
            </w:tcBorders>
          </w:tcPr>
          <w:p w14:paraId="6D08C415"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color w:val="000000"/>
              </w:rPr>
              <w:t>5/15/20/50</w:t>
            </w:r>
          </w:p>
        </w:tc>
        <w:tc>
          <w:tcPr>
            <w:tcW w:w="1215" w:type="pct"/>
            <w:tcBorders>
              <w:top w:val="single" w:sz="8" w:space="0" w:color="auto"/>
              <w:bottom w:val="nil"/>
            </w:tcBorders>
          </w:tcPr>
          <w:p w14:paraId="04573B31"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color w:val="000000"/>
              </w:rPr>
              <w:t>8/20/25/50</w:t>
            </w:r>
          </w:p>
        </w:tc>
      </w:tr>
      <w:tr w:rsidR="00B26987" w:rsidRPr="00555922" w14:paraId="65A664AF" w14:textId="77777777" w:rsidTr="008436AD">
        <w:trPr>
          <w:trHeight w:val="373"/>
          <w:jc w:val="center"/>
        </w:trPr>
        <w:tc>
          <w:tcPr>
            <w:tcW w:w="1351" w:type="pct"/>
          </w:tcPr>
          <w:p w14:paraId="3C2DE893"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网卡（</w:t>
            </w:r>
            <w:r w:rsidRPr="00555922">
              <w:rPr>
                <w:rFonts w:ascii="Times New Roman" w:eastAsia="宋体" w:hAnsi="Times New Roman"/>
                <w:color w:val="000000"/>
              </w:rPr>
              <w:t>Linksys</w:t>
            </w:r>
            <w:r w:rsidRPr="00555922">
              <w:rPr>
                <w:rFonts w:ascii="Times New Roman" w:eastAsia="宋体" w:hAnsi="Times New Roman"/>
                <w:color w:val="000000"/>
              </w:rPr>
              <w:t>）</w:t>
            </w:r>
          </w:p>
        </w:tc>
        <w:tc>
          <w:tcPr>
            <w:tcW w:w="1219" w:type="pct"/>
          </w:tcPr>
          <w:p w14:paraId="4840159C"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0.7</w:t>
            </w:r>
            <w:r w:rsidRPr="00555922">
              <w:rPr>
                <w:rFonts w:ascii="Times New Roman" w:eastAsia="宋体" w:hAnsi="Times New Roman"/>
                <w:color w:val="000000"/>
              </w:rPr>
              <w:t>6/0.0</w:t>
            </w:r>
          </w:p>
        </w:tc>
        <w:tc>
          <w:tcPr>
            <w:tcW w:w="1215" w:type="pct"/>
          </w:tcPr>
          <w:p w14:paraId="5D89E314"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2.75</w:t>
            </w:r>
          </w:p>
        </w:tc>
        <w:tc>
          <w:tcPr>
            <w:tcW w:w="1215" w:type="pct"/>
          </w:tcPr>
          <w:p w14:paraId="0DD95534"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3.61</w:t>
            </w:r>
          </w:p>
        </w:tc>
      </w:tr>
      <w:tr w:rsidR="00B26987" w:rsidRPr="00555922" w14:paraId="6AABD562" w14:textId="77777777" w:rsidTr="008436AD">
        <w:trPr>
          <w:trHeight w:val="373"/>
          <w:jc w:val="center"/>
        </w:trPr>
        <w:tc>
          <w:tcPr>
            <w:tcW w:w="1351" w:type="pct"/>
          </w:tcPr>
          <w:p w14:paraId="3B7181A4"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硬盘</w:t>
            </w:r>
            <w:r w:rsidRPr="00555922">
              <w:rPr>
                <w:rFonts w:ascii="Times New Roman" w:eastAsia="宋体" w:hAnsi="Times New Roman" w:hint="eastAsia"/>
                <w:bCs/>
                <w:color w:val="000000"/>
              </w:rPr>
              <w:t>（</w:t>
            </w:r>
            <w:r w:rsidRPr="00555922">
              <w:rPr>
                <w:rFonts w:ascii="Times New Roman" w:eastAsia="宋体" w:hAnsi="Times New Roman"/>
                <w:bCs/>
                <w:color w:val="000000"/>
              </w:rPr>
              <w:t>IBM</w:t>
            </w:r>
            <w:r w:rsidRPr="00555922">
              <w:rPr>
                <w:rFonts w:ascii="Times New Roman" w:eastAsia="宋体" w:hAnsi="Times New Roman" w:hint="eastAsia"/>
                <w:bCs/>
                <w:color w:val="000000"/>
              </w:rPr>
              <w:t>）</w:t>
            </w:r>
          </w:p>
        </w:tc>
        <w:tc>
          <w:tcPr>
            <w:tcW w:w="1219" w:type="pct"/>
          </w:tcPr>
          <w:p w14:paraId="0C8731EB"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10.2/2.5</w:t>
            </w:r>
          </w:p>
        </w:tc>
        <w:tc>
          <w:tcPr>
            <w:tcW w:w="1215" w:type="pct"/>
          </w:tcPr>
          <w:p w14:paraId="3992C6D5"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12.4</w:t>
            </w:r>
          </w:p>
        </w:tc>
        <w:tc>
          <w:tcPr>
            <w:tcW w:w="1215" w:type="pct"/>
          </w:tcPr>
          <w:p w14:paraId="4EE2B7A3"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15.2</w:t>
            </w:r>
          </w:p>
        </w:tc>
      </w:tr>
      <w:tr w:rsidR="00B26987" w:rsidRPr="00555922" w14:paraId="2B7451D4" w14:textId="77777777" w:rsidTr="008436AD">
        <w:trPr>
          <w:trHeight w:val="373"/>
          <w:jc w:val="center"/>
        </w:trPr>
        <w:tc>
          <w:tcPr>
            <w:tcW w:w="1351" w:type="pct"/>
          </w:tcPr>
          <w:p w14:paraId="5D260364"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color w:val="000000"/>
              </w:rPr>
              <w:t>Beowolf</w:t>
            </w:r>
            <w:r w:rsidRPr="00555922">
              <w:rPr>
                <w:rFonts w:ascii="Times New Roman" w:eastAsia="宋体" w:hAnsi="Times New Roman" w:hint="eastAsia"/>
                <w:color w:val="000000"/>
              </w:rPr>
              <w:t>集群节点</w:t>
            </w:r>
          </w:p>
        </w:tc>
        <w:tc>
          <w:tcPr>
            <w:tcW w:w="1219" w:type="pct"/>
          </w:tcPr>
          <w:p w14:paraId="165CF7A9"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1/</w:t>
            </w:r>
            <w:r w:rsidRPr="00555922">
              <w:rPr>
                <w:rFonts w:ascii="Times New Roman" w:eastAsia="宋体" w:hAnsi="Times New Roman"/>
                <w:color w:val="000000"/>
              </w:rPr>
              <w:t>0.766/0.1/0.01</w:t>
            </w:r>
          </w:p>
        </w:tc>
        <w:tc>
          <w:tcPr>
            <w:tcW w:w="1215" w:type="pct"/>
          </w:tcPr>
          <w:p w14:paraId="0795CA31"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3/7/</w:t>
            </w:r>
            <w:r w:rsidRPr="00555922">
              <w:rPr>
                <w:rFonts w:ascii="Times New Roman" w:eastAsia="宋体" w:hAnsi="Times New Roman"/>
                <w:color w:val="000000"/>
              </w:rPr>
              <w:t>70</w:t>
            </w:r>
          </w:p>
        </w:tc>
        <w:tc>
          <w:tcPr>
            <w:tcW w:w="1215" w:type="pct"/>
          </w:tcPr>
          <w:p w14:paraId="187A6B55"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6/10</w:t>
            </w:r>
            <w:r w:rsidRPr="00555922">
              <w:rPr>
                <w:rFonts w:ascii="Times New Roman" w:eastAsia="宋体" w:hAnsi="Times New Roman"/>
                <w:color w:val="000000"/>
              </w:rPr>
              <w:t>/100</w:t>
            </w:r>
          </w:p>
        </w:tc>
      </w:tr>
      <w:tr w:rsidR="00B26987" w:rsidRPr="00555922" w14:paraId="6258E029" w14:textId="77777777" w:rsidTr="008436AD">
        <w:trPr>
          <w:trHeight w:val="373"/>
          <w:jc w:val="center"/>
        </w:trPr>
        <w:tc>
          <w:tcPr>
            <w:tcW w:w="1351" w:type="pct"/>
          </w:tcPr>
          <w:p w14:paraId="28740377"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笔记本</w:t>
            </w:r>
            <w:r w:rsidRPr="00555922">
              <w:rPr>
                <w:rFonts w:ascii="Times New Roman" w:eastAsia="宋体" w:hAnsi="Times New Roman"/>
                <w:color w:val="000000"/>
              </w:rPr>
              <w:t xml:space="preserve">LCD </w:t>
            </w:r>
          </w:p>
        </w:tc>
        <w:tc>
          <w:tcPr>
            <w:tcW w:w="1219" w:type="pct"/>
          </w:tcPr>
          <w:p w14:paraId="05B5B0B8"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21.1</w:t>
            </w:r>
            <w:r w:rsidRPr="00555922">
              <w:rPr>
                <w:rFonts w:ascii="Times New Roman" w:eastAsia="宋体" w:hAnsi="Times New Roman"/>
                <w:color w:val="000000"/>
              </w:rPr>
              <w:t>/17.1</w:t>
            </w:r>
          </w:p>
        </w:tc>
        <w:tc>
          <w:tcPr>
            <w:tcW w:w="1215" w:type="pct"/>
          </w:tcPr>
          <w:p w14:paraId="26493712"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7.6</w:t>
            </w:r>
          </w:p>
        </w:tc>
        <w:tc>
          <w:tcPr>
            <w:tcW w:w="1215" w:type="pct"/>
          </w:tcPr>
          <w:p w14:paraId="61D2782A"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15.6</w:t>
            </w:r>
          </w:p>
        </w:tc>
      </w:tr>
      <w:tr w:rsidR="00B26987" w:rsidRPr="00555922" w14:paraId="4F51B15D" w14:textId="77777777" w:rsidTr="008436AD">
        <w:trPr>
          <w:trHeight w:val="373"/>
          <w:jc w:val="center"/>
        </w:trPr>
        <w:tc>
          <w:tcPr>
            <w:tcW w:w="1351" w:type="pct"/>
            <w:tcBorders>
              <w:bottom w:val="single" w:sz="18" w:space="0" w:color="auto"/>
            </w:tcBorders>
          </w:tcPr>
          <w:p w14:paraId="069C7D3C"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无线网卡</w:t>
            </w:r>
          </w:p>
        </w:tc>
        <w:tc>
          <w:tcPr>
            <w:tcW w:w="1219" w:type="pct"/>
            <w:tcBorders>
              <w:bottom w:val="single" w:sz="18" w:space="0" w:color="auto"/>
            </w:tcBorders>
          </w:tcPr>
          <w:p w14:paraId="3C7D0F55"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0.9/0</w:t>
            </w:r>
          </w:p>
        </w:tc>
        <w:tc>
          <w:tcPr>
            <w:tcW w:w="1215" w:type="pct"/>
            <w:tcBorders>
              <w:bottom w:val="single" w:sz="18" w:space="0" w:color="auto"/>
            </w:tcBorders>
          </w:tcPr>
          <w:p w14:paraId="24C213FC"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0.3</w:t>
            </w:r>
          </w:p>
        </w:tc>
        <w:tc>
          <w:tcPr>
            <w:tcW w:w="1215" w:type="pct"/>
            <w:tcBorders>
              <w:bottom w:val="single" w:sz="18" w:space="0" w:color="auto"/>
            </w:tcBorders>
          </w:tcPr>
          <w:p w14:paraId="448577CC" w14:textId="77777777" w:rsidR="00B26987" w:rsidRPr="00555922" w:rsidRDefault="00B26987" w:rsidP="008436AD">
            <w:pPr>
              <w:spacing w:line="400" w:lineRule="exact"/>
              <w:jc w:val="center"/>
              <w:rPr>
                <w:rFonts w:ascii="Times New Roman" w:eastAsia="宋体" w:hAnsi="Times New Roman"/>
                <w:color w:val="000000"/>
              </w:rPr>
            </w:pPr>
            <w:r w:rsidRPr="00555922">
              <w:rPr>
                <w:rFonts w:ascii="Times New Roman" w:eastAsia="宋体" w:hAnsi="Times New Roman" w:hint="eastAsia"/>
                <w:color w:val="000000"/>
              </w:rPr>
              <w:t>0.7</w:t>
            </w:r>
          </w:p>
        </w:tc>
      </w:tr>
    </w:tbl>
    <w:p w14:paraId="0C0E17FA" w14:textId="77777777" w:rsidR="00B26987" w:rsidRPr="00555922" w:rsidRDefault="00B26987" w:rsidP="00B26987">
      <w:pPr>
        <w:spacing w:line="400" w:lineRule="exact"/>
        <w:ind w:firstLineChars="200" w:firstLine="480"/>
        <w:rPr>
          <w:rFonts w:ascii="Times New Roman" w:eastAsia="宋体" w:hAnsi="Times New Roman"/>
          <w:sz w:val="24"/>
          <w:szCs w:val="20"/>
        </w:rPr>
      </w:pPr>
    </w:p>
    <w:p w14:paraId="13BA8779" w14:textId="77777777" w:rsidR="00B26987" w:rsidRDefault="00B26987" w:rsidP="00B26987">
      <w:pPr>
        <w:spacing w:line="400" w:lineRule="exact"/>
        <w:ind w:firstLineChars="200" w:firstLine="480"/>
        <w:rPr>
          <w:rFonts w:ascii="Times New Roman" w:eastAsia="宋体" w:hAnsi="Times New Roman"/>
          <w:sz w:val="24"/>
          <w:szCs w:val="20"/>
        </w:rPr>
      </w:pPr>
      <w:r w:rsidRPr="00555922">
        <w:rPr>
          <w:rFonts w:ascii="Times New Roman" w:eastAsia="宋体" w:hAnsi="Times New Roman"/>
          <w:sz w:val="24"/>
          <w:szCs w:val="20"/>
        </w:rPr>
        <w:fldChar w:fldCharType="begin"/>
      </w:r>
      <w:r w:rsidRPr="00555922">
        <w:rPr>
          <w:rFonts w:ascii="Times New Roman" w:eastAsia="宋体" w:hAnsi="Times New Roman"/>
          <w:sz w:val="24"/>
          <w:szCs w:val="20"/>
        </w:rPr>
        <w:instrText xml:space="preserve"> </w:instrText>
      </w:r>
      <w:r w:rsidRPr="00555922">
        <w:rPr>
          <w:rFonts w:ascii="Times New Roman" w:eastAsia="宋体" w:hAnsi="Times New Roman" w:hint="eastAsia"/>
          <w:sz w:val="24"/>
          <w:szCs w:val="20"/>
        </w:rPr>
        <w:instrText>REF _Ref436209046 \h</w:instrText>
      </w:r>
      <w:r w:rsidRPr="00555922">
        <w:rPr>
          <w:rFonts w:ascii="Times New Roman" w:eastAsia="宋体" w:hAnsi="Times New Roman"/>
          <w:sz w:val="24"/>
          <w:szCs w:val="20"/>
        </w:rPr>
        <w:instrText xml:space="preserve">  \* MERGEFORMAT </w:instrText>
      </w:r>
      <w:r w:rsidRPr="00555922">
        <w:rPr>
          <w:rFonts w:ascii="Times New Roman" w:eastAsia="宋体" w:hAnsi="Times New Roman"/>
          <w:sz w:val="24"/>
          <w:szCs w:val="20"/>
        </w:rPr>
      </w:r>
      <w:r w:rsidRPr="00555922">
        <w:rPr>
          <w:rFonts w:ascii="Times New Roman" w:eastAsia="宋体" w:hAnsi="Times New Roman"/>
          <w:sz w:val="24"/>
          <w:szCs w:val="20"/>
        </w:rPr>
        <w:fldChar w:fldCharType="separate"/>
      </w:r>
      <w:r w:rsidR="00E535C1">
        <w:rPr>
          <w:rFonts w:ascii="Times New Roman" w:eastAsia="宋体" w:hAnsi="Times New Roman" w:hint="eastAsia"/>
          <w:b/>
          <w:bCs/>
          <w:sz w:val="24"/>
          <w:szCs w:val="20"/>
        </w:rPr>
        <w:t>错误</w:t>
      </w:r>
      <w:r w:rsidR="00E535C1">
        <w:rPr>
          <w:rFonts w:ascii="Times New Roman" w:eastAsia="宋体" w:hAnsi="Times New Roman" w:hint="eastAsia"/>
          <w:b/>
          <w:bCs/>
          <w:sz w:val="24"/>
          <w:szCs w:val="20"/>
        </w:rPr>
        <w:t>!</w:t>
      </w:r>
      <w:r w:rsidR="00E535C1">
        <w:rPr>
          <w:rFonts w:ascii="Times New Roman" w:eastAsia="宋体" w:hAnsi="Times New Roman" w:hint="eastAsia"/>
          <w:b/>
          <w:bCs/>
          <w:sz w:val="24"/>
          <w:szCs w:val="20"/>
        </w:rPr>
        <w:t>未找到引用源。</w:t>
      </w:r>
      <w:r w:rsidRPr="00555922">
        <w:rPr>
          <w:rFonts w:ascii="Times New Roman" w:eastAsia="宋体" w:hAnsi="Times New Roman"/>
          <w:sz w:val="24"/>
          <w:szCs w:val="20"/>
        </w:rPr>
        <w:fldChar w:fldCharType="end"/>
      </w:r>
      <w:r w:rsidRPr="00555922">
        <w:rPr>
          <w:rFonts w:ascii="Times New Roman" w:eastAsia="宋体" w:hAnsi="Times New Roman" w:hint="eastAsia"/>
          <w:sz w:val="24"/>
          <w:szCs w:val="20"/>
        </w:rPr>
        <w:t>中</w:t>
      </w:r>
      <w:r w:rsidRPr="00555922">
        <w:rPr>
          <w:rFonts w:ascii="Times New Roman" w:eastAsia="宋体" w:hAnsi="Times New Roman"/>
          <w:sz w:val="24"/>
          <w:szCs w:val="20"/>
        </w:rPr>
        <w:t>的传感器节点</w:t>
      </w:r>
      <w:r w:rsidRPr="00555922">
        <w:rPr>
          <w:rFonts w:ascii="Times New Roman" w:eastAsia="宋体" w:hAnsi="Times New Roman" w:hint="eastAsia"/>
          <w:sz w:val="24"/>
          <w:szCs w:val="20"/>
        </w:rPr>
        <w:t>具有</w:t>
      </w:r>
      <w:r w:rsidRPr="00555922">
        <w:rPr>
          <w:rFonts w:ascii="Times New Roman" w:eastAsia="宋体" w:hAnsi="Times New Roman"/>
          <w:sz w:val="24"/>
          <w:szCs w:val="20"/>
        </w:rPr>
        <w:t>四种</w:t>
      </w:r>
      <w:r w:rsidRPr="00555922">
        <w:rPr>
          <w:rFonts w:ascii="Times New Roman" w:eastAsia="宋体" w:hAnsi="Times New Roman" w:hint="eastAsia"/>
          <w:sz w:val="24"/>
          <w:szCs w:val="20"/>
        </w:rPr>
        <w:t>低功耗</w:t>
      </w:r>
      <w:r w:rsidRPr="00555922">
        <w:rPr>
          <w:rFonts w:ascii="Times New Roman" w:eastAsia="宋体" w:hAnsi="Times New Roman"/>
          <w:sz w:val="24"/>
          <w:szCs w:val="20"/>
        </w:rPr>
        <w:t>模式</w:t>
      </w:r>
      <w:r w:rsidRPr="00555922">
        <w:rPr>
          <w:rFonts w:ascii="Times New Roman" w:eastAsia="宋体" w:hAnsi="Times New Roman" w:hint="eastAsia"/>
          <w:sz w:val="24"/>
          <w:szCs w:val="20"/>
        </w:rPr>
        <w:t>。我们</w:t>
      </w:r>
      <w:r w:rsidRPr="00555922">
        <w:rPr>
          <w:rFonts w:ascii="Times New Roman" w:eastAsia="宋体" w:hAnsi="Times New Roman"/>
          <w:sz w:val="24"/>
          <w:szCs w:val="20"/>
        </w:rPr>
        <w:t>使用该传感器节点的</w:t>
      </w:r>
      <w:r w:rsidRPr="00555922">
        <w:rPr>
          <w:rFonts w:ascii="Times New Roman" w:eastAsia="宋体" w:hAnsi="Times New Roman" w:hint="eastAsia"/>
          <w:sz w:val="24"/>
          <w:szCs w:val="20"/>
        </w:rPr>
        <w:t>设备参数</w:t>
      </w:r>
      <w:r w:rsidRPr="00555922">
        <w:rPr>
          <w:rFonts w:ascii="Times New Roman" w:eastAsia="宋体" w:hAnsi="Times New Roman"/>
          <w:sz w:val="24"/>
          <w:szCs w:val="20"/>
        </w:rPr>
        <w:t>以</w:t>
      </w:r>
    </w:p>
    <w:p w14:paraId="75EBE287" w14:textId="77777777" w:rsidR="00B26987" w:rsidRDefault="00B26987" w:rsidP="00B26987">
      <w:pPr>
        <w:spacing w:line="400" w:lineRule="exact"/>
        <w:ind w:firstLineChars="200" w:firstLine="480"/>
        <w:rPr>
          <w:rFonts w:ascii="Times New Roman" w:eastAsia="宋体" w:hAnsi="Times New Roman"/>
          <w:sz w:val="24"/>
          <w:szCs w:val="20"/>
        </w:rPr>
      </w:pPr>
    </w:p>
    <w:p w14:paraId="755E505F" w14:textId="77777777" w:rsidR="00B26987" w:rsidRDefault="00B26987" w:rsidP="00B26987">
      <w:pPr>
        <w:spacing w:line="400" w:lineRule="exact"/>
        <w:ind w:firstLineChars="200" w:firstLine="480"/>
        <w:rPr>
          <w:rFonts w:ascii="Times New Roman" w:eastAsia="宋体" w:hAnsi="Times New Roman"/>
          <w:sz w:val="24"/>
          <w:szCs w:val="20"/>
        </w:rPr>
      </w:pPr>
    </w:p>
    <w:p w14:paraId="3E3E4C1D" w14:textId="77777777" w:rsidR="00B26987" w:rsidRDefault="00B26987" w:rsidP="00B26987">
      <w:pPr>
        <w:spacing w:line="400" w:lineRule="exact"/>
        <w:ind w:firstLineChars="200" w:firstLine="480"/>
        <w:rPr>
          <w:rFonts w:ascii="Times New Roman" w:eastAsia="宋体" w:hAnsi="Times New Roman"/>
          <w:sz w:val="24"/>
          <w:szCs w:val="20"/>
        </w:rPr>
      </w:pPr>
    </w:p>
    <w:p w14:paraId="76FADB42" w14:textId="77777777" w:rsidR="00B26987" w:rsidRDefault="00B26987" w:rsidP="00B26987">
      <w:pPr>
        <w:spacing w:line="400" w:lineRule="exact"/>
        <w:ind w:firstLineChars="200" w:firstLine="480"/>
        <w:rPr>
          <w:rFonts w:ascii="Times New Roman" w:eastAsia="宋体" w:hAnsi="Times New Roman"/>
          <w:sz w:val="24"/>
          <w:szCs w:val="20"/>
        </w:rPr>
      </w:pPr>
    </w:p>
    <w:p w14:paraId="10BA744E" w14:textId="77777777" w:rsidR="00B26987" w:rsidRDefault="00B26987" w:rsidP="00B26987">
      <w:pPr>
        <w:spacing w:line="400" w:lineRule="exact"/>
        <w:ind w:firstLineChars="200" w:firstLine="480"/>
        <w:rPr>
          <w:rFonts w:ascii="Times New Roman" w:eastAsia="宋体" w:hAnsi="Times New Roman"/>
          <w:sz w:val="24"/>
          <w:szCs w:val="20"/>
        </w:rPr>
      </w:pPr>
    </w:p>
    <w:p w14:paraId="5C0C9B97" w14:textId="77777777" w:rsidR="00B26987" w:rsidRDefault="00B26987" w:rsidP="00B26987">
      <w:pPr>
        <w:spacing w:line="400" w:lineRule="exact"/>
        <w:ind w:firstLineChars="200" w:firstLine="480"/>
        <w:rPr>
          <w:rFonts w:ascii="Times New Roman" w:eastAsia="宋体" w:hAnsi="Times New Roman"/>
          <w:sz w:val="24"/>
          <w:szCs w:val="20"/>
        </w:rPr>
      </w:pPr>
    </w:p>
    <w:p w14:paraId="6AB9E617" w14:textId="77777777" w:rsidR="00B26987" w:rsidRDefault="00B26987" w:rsidP="00B26987">
      <w:pPr>
        <w:spacing w:line="400" w:lineRule="exact"/>
        <w:ind w:firstLineChars="200" w:firstLine="480"/>
        <w:rPr>
          <w:rFonts w:ascii="Times New Roman" w:eastAsia="宋体" w:hAnsi="Times New Roman"/>
          <w:sz w:val="24"/>
          <w:szCs w:val="20"/>
        </w:rPr>
      </w:pPr>
    </w:p>
    <w:p w14:paraId="78BCF251" w14:textId="77777777" w:rsidR="00B26987" w:rsidRDefault="00B26987" w:rsidP="00B26987">
      <w:pPr>
        <w:spacing w:line="400" w:lineRule="exact"/>
        <w:ind w:firstLineChars="200" w:firstLine="480"/>
        <w:rPr>
          <w:rFonts w:ascii="Times New Roman" w:eastAsia="宋体" w:hAnsi="Times New Roman"/>
          <w:sz w:val="24"/>
          <w:szCs w:val="20"/>
        </w:rPr>
      </w:pPr>
    </w:p>
    <w:p w14:paraId="03A91832" w14:textId="77777777" w:rsidR="00B26987" w:rsidRDefault="00B26987" w:rsidP="00B26987">
      <w:pPr>
        <w:spacing w:line="400" w:lineRule="exact"/>
        <w:ind w:firstLineChars="200" w:firstLine="480"/>
        <w:rPr>
          <w:rFonts w:ascii="Times New Roman" w:eastAsia="宋体" w:hAnsi="Times New Roman"/>
          <w:sz w:val="24"/>
          <w:szCs w:val="20"/>
        </w:rPr>
      </w:pPr>
    </w:p>
    <w:p w14:paraId="0911F8EE" w14:textId="77777777" w:rsidR="00B26987" w:rsidRDefault="00B26987" w:rsidP="00B26987">
      <w:pPr>
        <w:spacing w:line="400" w:lineRule="exact"/>
        <w:ind w:firstLineChars="200" w:firstLine="480"/>
        <w:rPr>
          <w:rFonts w:ascii="Times New Roman" w:eastAsia="宋体" w:hAnsi="Times New Roman"/>
          <w:sz w:val="24"/>
          <w:szCs w:val="20"/>
        </w:rPr>
      </w:pPr>
    </w:p>
    <w:p w14:paraId="11876FDF" w14:textId="77777777" w:rsidR="00B26987" w:rsidRDefault="00B26987" w:rsidP="00B26987">
      <w:pPr>
        <w:spacing w:line="400" w:lineRule="exact"/>
        <w:ind w:firstLineChars="200" w:firstLine="480"/>
        <w:rPr>
          <w:rFonts w:ascii="Times New Roman" w:eastAsia="宋体" w:hAnsi="Times New Roman"/>
          <w:sz w:val="24"/>
          <w:szCs w:val="20"/>
        </w:rPr>
      </w:pPr>
    </w:p>
    <w:p w14:paraId="13DB7456" w14:textId="77777777" w:rsidR="00B26987" w:rsidRDefault="00B26987" w:rsidP="00B26987">
      <w:pPr>
        <w:spacing w:line="400" w:lineRule="exact"/>
        <w:ind w:firstLineChars="200" w:firstLine="480"/>
        <w:rPr>
          <w:rFonts w:ascii="Times New Roman" w:eastAsia="宋体" w:hAnsi="Times New Roman"/>
          <w:sz w:val="24"/>
          <w:szCs w:val="20"/>
        </w:rPr>
      </w:pPr>
    </w:p>
    <w:p w14:paraId="650AD52A" w14:textId="77777777" w:rsidR="00B26987" w:rsidRDefault="00B26987" w:rsidP="00B26987">
      <w:pPr>
        <w:spacing w:line="400" w:lineRule="exact"/>
        <w:ind w:firstLineChars="200" w:firstLine="480"/>
        <w:rPr>
          <w:rFonts w:ascii="Times New Roman" w:eastAsia="宋体" w:hAnsi="Times New Roman"/>
          <w:sz w:val="24"/>
          <w:szCs w:val="20"/>
        </w:rPr>
      </w:pPr>
      <w:r w:rsidRPr="00555922">
        <w:rPr>
          <w:rFonts w:ascii="Times New Roman" w:eastAsia="宋体" w:hAnsi="Times New Roman"/>
          <w:sz w:val="24"/>
          <w:szCs w:val="20"/>
        </w:rPr>
        <w:t>及一些具体任务来描述</w:t>
      </w:r>
      <w:r w:rsidRPr="00555922">
        <w:rPr>
          <w:rFonts w:ascii="Times New Roman" w:eastAsia="宋体" w:hAnsi="Times New Roman" w:hint="eastAsia"/>
          <w:sz w:val="24"/>
          <w:szCs w:val="20"/>
        </w:rPr>
        <w:t>最理想的</w:t>
      </w:r>
      <w:r w:rsidRPr="00555922">
        <w:rPr>
          <w:rFonts w:ascii="Times New Roman" w:eastAsia="宋体" w:hAnsi="Times New Roman"/>
          <w:sz w:val="24"/>
          <w:szCs w:val="20"/>
        </w:rPr>
        <w:t>DPM</w:t>
      </w:r>
      <w:r w:rsidRPr="00555922">
        <w:rPr>
          <w:rFonts w:ascii="Times New Roman" w:eastAsia="宋体" w:hAnsi="Times New Roman" w:hint="eastAsia"/>
          <w:sz w:val="24"/>
          <w:szCs w:val="20"/>
        </w:rPr>
        <w:t>策略</w:t>
      </w:r>
      <w:r w:rsidRPr="00555922">
        <w:rPr>
          <w:rFonts w:ascii="Times New Roman" w:eastAsia="宋体" w:hAnsi="Times New Roman"/>
          <w:sz w:val="24"/>
          <w:szCs w:val="20"/>
        </w:rPr>
        <w:t>所需要</w:t>
      </w:r>
      <w:r w:rsidRPr="00555922">
        <w:rPr>
          <w:rFonts w:ascii="Times New Roman" w:eastAsia="宋体" w:hAnsi="Times New Roman" w:hint="eastAsia"/>
          <w:sz w:val="24"/>
          <w:szCs w:val="20"/>
        </w:rPr>
        <w:t>考虑的综合标准，此外</w:t>
      </w:r>
      <w:r w:rsidRPr="00555922">
        <w:rPr>
          <w:rFonts w:ascii="Times New Roman" w:eastAsia="宋体" w:hAnsi="Times New Roman"/>
          <w:sz w:val="24"/>
          <w:szCs w:val="20"/>
        </w:rPr>
        <w:t>，</w:t>
      </w:r>
      <w:r w:rsidRPr="00555922">
        <w:rPr>
          <w:rFonts w:ascii="Times New Roman" w:eastAsia="宋体" w:hAnsi="Times New Roman" w:hint="eastAsia"/>
          <w:sz w:val="24"/>
          <w:szCs w:val="20"/>
        </w:rPr>
        <w:t>设备</w:t>
      </w:r>
      <w:r w:rsidRPr="00555922">
        <w:rPr>
          <w:rFonts w:ascii="Times New Roman" w:eastAsia="宋体" w:hAnsi="Times New Roman"/>
          <w:sz w:val="24"/>
          <w:szCs w:val="20"/>
        </w:rPr>
        <w:t>处于睡眠状态</w:t>
      </w:r>
      <w:r w:rsidRPr="00555922">
        <w:rPr>
          <w:rFonts w:ascii="Times New Roman" w:eastAsia="宋体" w:hAnsi="Times New Roman" w:hint="eastAsia"/>
          <w:sz w:val="24"/>
          <w:szCs w:val="20"/>
        </w:rPr>
        <w:t>所</w:t>
      </w:r>
      <w:r w:rsidRPr="00555922">
        <w:rPr>
          <w:rFonts w:ascii="Times New Roman" w:eastAsia="宋体" w:hAnsi="Times New Roman"/>
          <w:sz w:val="24"/>
          <w:szCs w:val="20"/>
        </w:rPr>
        <w:t>消耗的能量依赖于空闲时间的长度，如</w:t>
      </w:r>
      <w:r>
        <w:rPr>
          <w:rFonts w:ascii="Times New Roman" w:eastAsia="宋体" w:hAnsi="Times New Roman"/>
          <w:sz w:val="24"/>
          <w:szCs w:val="20"/>
        </w:rPr>
        <w:fldChar w:fldCharType="begin"/>
      </w:r>
      <w:r>
        <w:rPr>
          <w:rFonts w:ascii="Times New Roman" w:eastAsia="宋体" w:hAnsi="Times New Roman"/>
          <w:sz w:val="24"/>
          <w:szCs w:val="20"/>
        </w:rPr>
        <w:instrText xml:space="preserve"> REF _Ref499215181 \h  \* MERGEFORMAT </w:instrText>
      </w:r>
      <w:r>
        <w:rPr>
          <w:rFonts w:ascii="Times New Roman" w:eastAsia="宋体" w:hAnsi="Times New Roman"/>
          <w:sz w:val="24"/>
          <w:szCs w:val="20"/>
        </w:rPr>
      </w:r>
      <w:r>
        <w:rPr>
          <w:rFonts w:ascii="Times New Roman" w:eastAsia="宋体" w:hAnsi="Times New Roman"/>
          <w:sz w:val="24"/>
          <w:szCs w:val="20"/>
        </w:rPr>
        <w:fldChar w:fldCharType="separate"/>
      </w:r>
      <w:r w:rsidR="00E535C1" w:rsidRPr="00E535C1">
        <w:rPr>
          <w:rFonts w:ascii="Times New Roman" w:eastAsia="宋体" w:hAnsi="Times New Roman" w:hint="eastAsia"/>
          <w:sz w:val="24"/>
          <w:szCs w:val="20"/>
        </w:rPr>
        <w:t>图</w:t>
      </w:r>
      <w:r w:rsidR="00E535C1" w:rsidRPr="00E535C1">
        <w:rPr>
          <w:rFonts w:ascii="Times New Roman" w:eastAsia="宋体" w:hAnsi="Times New Roman" w:hint="eastAsia"/>
          <w:sz w:val="24"/>
          <w:szCs w:val="20"/>
        </w:rPr>
        <w:t xml:space="preserve"> </w:t>
      </w:r>
      <w:r w:rsidR="00E535C1" w:rsidRPr="00E535C1">
        <w:rPr>
          <w:rFonts w:ascii="Times New Roman" w:eastAsia="宋体" w:hAnsi="Times New Roman"/>
          <w:sz w:val="24"/>
          <w:szCs w:val="20"/>
        </w:rPr>
        <w:t>2</w:t>
      </w:r>
      <w:r w:rsidR="00E535C1" w:rsidRPr="00E535C1">
        <w:rPr>
          <w:rFonts w:ascii="Times New Roman" w:eastAsia="宋体" w:hAnsi="Times New Roman"/>
          <w:sz w:val="24"/>
          <w:szCs w:val="20"/>
        </w:rPr>
        <w:noBreakHyphen/>
        <w:t>1</w:t>
      </w:r>
      <w:r>
        <w:rPr>
          <w:rFonts w:ascii="Times New Roman" w:eastAsia="宋体" w:hAnsi="Times New Roman"/>
          <w:sz w:val="24"/>
          <w:szCs w:val="20"/>
        </w:rPr>
        <w:fldChar w:fldCharType="end"/>
      </w:r>
      <w:r w:rsidRPr="00555922">
        <w:rPr>
          <w:rFonts w:ascii="Times New Roman" w:eastAsia="宋体" w:hAnsi="Times New Roman" w:hint="eastAsia"/>
          <w:sz w:val="24"/>
          <w:szCs w:val="20"/>
        </w:rPr>
        <w:t>所示</w:t>
      </w:r>
      <w:r w:rsidRPr="00555922">
        <w:rPr>
          <w:rFonts w:ascii="Times New Roman" w:eastAsia="宋体" w:hAnsi="Times New Roman"/>
          <w:sz w:val="24"/>
          <w:szCs w:val="20"/>
        </w:rPr>
        <w:t>。</w:t>
      </w:r>
    </w:p>
    <w:p w14:paraId="6BA0A8DC" w14:textId="77777777" w:rsidR="00B26987" w:rsidRPr="00555922" w:rsidRDefault="00B26987" w:rsidP="00B26987">
      <w:pPr>
        <w:spacing w:beforeLines="100" w:before="312"/>
        <w:jc w:val="center"/>
        <w:rPr>
          <w:rFonts w:ascii="Times New Roman" w:hAnsi="Times New Roman"/>
        </w:rPr>
      </w:pPr>
      <w:r w:rsidRPr="00555922">
        <w:rPr>
          <w:rFonts w:ascii="Times New Roman" w:hAnsi="Times New Roman"/>
        </w:rPr>
        <w:object w:dxaOrig="10845" w:dyaOrig="8446" w14:anchorId="0449A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230.25pt" o:ole="">
            <v:imagedata r:id="rId15" o:title=""/>
          </v:shape>
          <o:OLEObject Type="Embed" ProgID="Visio.Drawing.15" ShapeID="_x0000_i1025" DrawAspect="Content" ObjectID="_1591187718" r:id="rId16"/>
        </w:object>
      </w:r>
    </w:p>
    <w:p w14:paraId="0D7B02C0" w14:textId="77777777" w:rsidR="00B26987" w:rsidRPr="00555922" w:rsidRDefault="00B26987" w:rsidP="00B26987">
      <w:pPr>
        <w:pStyle w:val="a5"/>
        <w:spacing w:before="156" w:afterLines="100" w:after="312" w:line="400" w:lineRule="exact"/>
        <w:rPr>
          <w:rFonts w:ascii="Times New Roman" w:eastAsia="宋体" w:hAnsi="Times New Roman"/>
        </w:rPr>
      </w:pPr>
      <w:bookmarkStart w:id="23" w:name="_Ref499215181"/>
      <w:r w:rsidRPr="00555922">
        <w:rPr>
          <w:rFonts w:ascii="Times New Roman" w:eastAsia="宋体" w:hAnsi="Times New Roman" w:hint="eastAsia"/>
        </w:rPr>
        <w:t>图</w:t>
      </w:r>
      <w:r w:rsidRPr="00555922">
        <w:rPr>
          <w:rFonts w:ascii="Times New Roman" w:eastAsia="宋体" w:hAnsi="Times New Roman" w:hint="eastAsia"/>
        </w:rPr>
        <w:t xml:space="preserve"> </w:t>
      </w:r>
      <w:r w:rsidRPr="00E90BCB">
        <w:rPr>
          <w:rFonts w:ascii="Times New Roman" w:eastAsia="宋体" w:hAnsi="Times New Roman"/>
        </w:rPr>
        <w:fldChar w:fldCharType="begin"/>
      </w:r>
      <w:r w:rsidRPr="00E90BCB">
        <w:rPr>
          <w:rFonts w:ascii="Times New Roman" w:eastAsia="宋体" w:hAnsi="Times New Roman"/>
        </w:rPr>
        <w:instrText xml:space="preserve"> STYLEREF 1 \s </w:instrText>
      </w:r>
      <w:r w:rsidRPr="00E90BCB">
        <w:rPr>
          <w:rFonts w:ascii="Times New Roman" w:eastAsia="宋体" w:hAnsi="Times New Roman"/>
        </w:rPr>
        <w:fldChar w:fldCharType="separate"/>
      </w:r>
      <w:r w:rsidR="00E535C1">
        <w:rPr>
          <w:rFonts w:ascii="Times New Roman" w:eastAsia="宋体" w:hAnsi="Times New Roman"/>
        </w:rPr>
        <w:t>2</w:t>
      </w:r>
      <w:r w:rsidRPr="00E90BCB">
        <w:rPr>
          <w:rFonts w:ascii="Times New Roman" w:eastAsia="宋体" w:hAnsi="Times New Roman"/>
        </w:rPr>
        <w:fldChar w:fldCharType="end"/>
      </w:r>
      <w:r w:rsidRPr="00E90BCB">
        <w:rPr>
          <w:rFonts w:ascii="Times New Roman" w:eastAsia="宋体" w:hAnsi="Times New Roman"/>
        </w:rPr>
        <w:noBreakHyphen/>
      </w:r>
      <w:r w:rsidRPr="00E90BCB">
        <w:rPr>
          <w:rFonts w:ascii="Times New Roman" w:eastAsia="宋体" w:hAnsi="Times New Roman"/>
        </w:rPr>
        <w:fldChar w:fldCharType="begin"/>
      </w:r>
      <w:r w:rsidRPr="00E90BCB">
        <w:rPr>
          <w:rFonts w:ascii="Times New Roman" w:eastAsia="宋体" w:hAnsi="Times New Roman"/>
        </w:rPr>
        <w:instrText xml:space="preserve"> SEQ Figure \* ARABIC \s 1 </w:instrText>
      </w:r>
      <w:r w:rsidRPr="00E90BCB">
        <w:rPr>
          <w:rFonts w:ascii="Times New Roman" w:eastAsia="宋体" w:hAnsi="Times New Roman"/>
        </w:rPr>
        <w:fldChar w:fldCharType="separate"/>
      </w:r>
      <w:r w:rsidR="00E535C1">
        <w:rPr>
          <w:rFonts w:ascii="Times New Roman" w:eastAsia="宋体" w:hAnsi="Times New Roman"/>
        </w:rPr>
        <w:t>1</w:t>
      </w:r>
      <w:r w:rsidRPr="00E90BCB">
        <w:rPr>
          <w:rFonts w:ascii="Times New Roman" w:eastAsia="宋体" w:hAnsi="Times New Roman"/>
        </w:rPr>
        <w:fldChar w:fldCharType="end"/>
      </w:r>
      <w:bookmarkEnd w:id="23"/>
      <w:r>
        <w:rPr>
          <w:rFonts w:ascii="Times New Roman" w:eastAsia="宋体" w:hAnsi="Times New Roman"/>
        </w:rPr>
        <w:t xml:space="preserve"> </w:t>
      </w:r>
      <w:r>
        <w:rPr>
          <w:rFonts w:ascii="Times New Roman" w:eastAsia="宋体" w:hAnsi="Times New Roman" w:hint="eastAsia"/>
        </w:rPr>
        <w:t>空</w:t>
      </w:r>
      <w:r w:rsidRPr="00555922">
        <w:rPr>
          <w:rFonts w:ascii="Times New Roman" w:eastAsia="宋体" w:hAnsi="Times New Roman" w:hint="eastAsia"/>
        </w:rPr>
        <w:t>闲</w:t>
      </w:r>
      <w:r w:rsidRPr="00555922">
        <w:rPr>
          <w:rFonts w:ascii="Times New Roman" w:eastAsia="宋体" w:hAnsi="Times New Roman"/>
        </w:rPr>
        <w:t>时间与能量</w:t>
      </w:r>
      <w:r w:rsidRPr="00555922">
        <w:rPr>
          <w:rFonts w:ascii="Times New Roman" w:eastAsia="宋体" w:hAnsi="Times New Roman" w:hint="eastAsia"/>
        </w:rPr>
        <w:t>之间</w:t>
      </w:r>
      <w:r w:rsidRPr="00555922">
        <w:rPr>
          <w:rFonts w:ascii="Times New Roman" w:eastAsia="宋体" w:hAnsi="Times New Roman"/>
        </w:rPr>
        <w:t>凹函数</w:t>
      </w:r>
      <w:r w:rsidRPr="00555922">
        <w:rPr>
          <w:rFonts w:ascii="Times New Roman" w:eastAsia="宋体" w:hAnsi="Times New Roman" w:hint="eastAsia"/>
        </w:rPr>
        <w:t>曲线</w:t>
      </w:r>
    </w:p>
    <w:p w14:paraId="432538EC" w14:textId="77777777" w:rsidR="00B26987" w:rsidRPr="00555922" w:rsidRDefault="00B26987" w:rsidP="00B26987">
      <w:pPr>
        <w:spacing w:line="400" w:lineRule="exact"/>
        <w:ind w:firstLineChars="200" w:firstLine="480"/>
        <w:rPr>
          <w:rFonts w:ascii="Times New Roman" w:eastAsia="宋体" w:hAnsi="Times New Roman"/>
          <w:sz w:val="24"/>
          <w:szCs w:val="20"/>
        </w:rPr>
      </w:pPr>
      <w:r w:rsidRPr="00555922">
        <w:rPr>
          <w:rFonts w:ascii="Times New Roman" w:eastAsia="宋体" w:hAnsi="Times New Roman" w:hint="eastAsia"/>
          <w:sz w:val="24"/>
          <w:szCs w:val="20"/>
        </w:rPr>
        <w:t>考虑</w:t>
      </w:r>
      <w:r w:rsidRPr="00555922">
        <w:rPr>
          <w:rFonts w:ascii="Times New Roman" w:eastAsia="宋体" w:hAnsi="Times New Roman"/>
          <w:sz w:val="24"/>
          <w:szCs w:val="20"/>
        </w:rPr>
        <w:t>四个</w:t>
      </w:r>
      <w:r w:rsidRPr="00555922">
        <w:rPr>
          <w:rFonts w:ascii="Times New Roman" w:eastAsia="宋体" w:hAnsi="Times New Roman" w:hint="eastAsia"/>
          <w:sz w:val="24"/>
          <w:szCs w:val="20"/>
        </w:rPr>
        <w:t>周期性</w:t>
      </w:r>
      <w:r w:rsidRPr="00555922">
        <w:rPr>
          <w:rFonts w:ascii="Times New Roman" w:eastAsia="宋体" w:hAnsi="Times New Roman"/>
          <w:sz w:val="24"/>
          <w:szCs w:val="20"/>
        </w:rPr>
        <w:t>任务组成的</w:t>
      </w:r>
      <w:r w:rsidRPr="00555922">
        <w:rPr>
          <w:rFonts w:ascii="Times New Roman" w:eastAsia="宋体" w:hAnsi="Times New Roman" w:hint="eastAsia"/>
          <w:sz w:val="24"/>
          <w:szCs w:val="20"/>
        </w:rPr>
        <w:t>任务集</w:t>
      </w:r>
      <w:r w:rsidRPr="00555922">
        <w:rPr>
          <w:rFonts w:ascii="Times New Roman" w:eastAsia="宋体" w:hAnsi="Times New Roman" w:cs="Times New Roman"/>
          <w:i/>
          <w:sz w:val="24"/>
          <w:szCs w:val="20"/>
        </w:rPr>
        <w:t xml:space="preserve">τ </w:t>
      </w:r>
      <w:r w:rsidRPr="00555922">
        <w:rPr>
          <w:rFonts w:ascii="Times New Roman" w:eastAsia="宋体" w:hAnsi="Times New Roman" w:hint="eastAsia"/>
          <w:sz w:val="24"/>
          <w:szCs w:val="20"/>
        </w:rPr>
        <w:t>=</w:t>
      </w:r>
      <w:r w:rsidRPr="00555922">
        <w:rPr>
          <w:rFonts w:ascii="Times New Roman" w:eastAsia="宋体" w:hAnsi="Times New Roman"/>
          <w:sz w:val="24"/>
          <w:szCs w:val="20"/>
        </w:rPr>
        <w:t xml:space="preserve"> </w:t>
      </w:r>
      <w:r w:rsidRPr="00555922">
        <w:rPr>
          <w:rFonts w:ascii="Times New Roman" w:eastAsia="宋体" w:hAnsi="Times New Roman" w:hint="eastAsia"/>
          <w:sz w:val="24"/>
          <w:szCs w:val="20"/>
        </w:rPr>
        <w:t>{</w:t>
      </w:r>
      <w:r w:rsidRPr="00555922">
        <w:rPr>
          <w:rFonts w:ascii="Times New Roman" w:eastAsia="宋体" w:hAnsi="Times New Roman" w:cs="Times New Roman"/>
          <w:i/>
          <w:sz w:val="24"/>
          <w:szCs w:val="20"/>
        </w:rPr>
        <w:t>τ</w:t>
      </w:r>
      <w:r w:rsidRPr="00555922">
        <w:rPr>
          <w:rFonts w:ascii="Times New Roman" w:eastAsia="宋体" w:hAnsi="Times New Roman"/>
          <w:sz w:val="24"/>
          <w:szCs w:val="20"/>
          <w:vertAlign w:val="subscript"/>
        </w:rPr>
        <w:t>1</w:t>
      </w:r>
      <w:r w:rsidRPr="00555922">
        <w:rPr>
          <w:rFonts w:ascii="Times New Roman" w:eastAsia="宋体" w:hAnsi="Times New Roman"/>
          <w:i/>
          <w:sz w:val="24"/>
          <w:szCs w:val="20"/>
        </w:rPr>
        <w:t xml:space="preserve">, </w:t>
      </w:r>
      <w:r w:rsidRPr="00555922">
        <w:rPr>
          <w:rFonts w:ascii="Times New Roman" w:eastAsia="宋体" w:hAnsi="Times New Roman" w:cs="Times New Roman"/>
          <w:i/>
          <w:sz w:val="24"/>
          <w:szCs w:val="20"/>
        </w:rPr>
        <w:t>τ</w:t>
      </w:r>
      <w:r w:rsidRPr="00555922">
        <w:rPr>
          <w:rFonts w:ascii="Times New Roman" w:eastAsia="宋体" w:hAnsi="Times New Roman"/>
          <w:sz w:val="24"/>
          <w:szCs w:val="20"/>
          <w:vertAlign w:val="subscript"/>
        </w:rPr>
        <w:t>2</w:t>
      </w:r>
      <w:r w:rsidRPr="00555922">
        <w:rPr>
          <w:rFonts w:ascii="Times New Roman" w:eastAsia="宋体" w:hAnsi="Times New Roman"/>
          <w:i/>
          <w:sz w:val="24"/>
          <w:szCs w:val="20"/>
        </w:rPr>
        <w:t>,</w:t>
      </w:r>
      <w:r w:rsidRPr="00555922">
        <w:rPr>
          <w:rFonts w:ascii="Times New Roman" w:eastAsia="宋体" w:hAnsi="Times New Roman" w:cs="Times New Roman"/>
          <w:i/>
          <w:sz w:val="24"/>
          <w:szCs w:val="20"/>
        </w:rPr>
        <w:t xml:space="preserve"> τ</w:t>
      </w:r>
      <w:r w:rsidRPr="00555922">
        <w:rPr>
          <w:rFonts w:ascii="Times New Roman" w:eastAsia="宋体" w:hAnsi="Times New Roman"/>
          <w:sz w:val="24"/>
          <w:szCs w:val="20"/>
          <w:vertAlign w:val="subscript"/>
        </w:rPr>
        <w:t>3</w:t>
      </w:r>
      <w:r w:rsidRPr="00555922">
        <w:rPr>
          <w:rFonts w:ascii="Times New Roman" w:eastAsia="宋体" w:hAnsi="Times New Roman"/>
          <w:i/>
          <w:sz w:val="24"/>
          <w:szCs w:val="20"/>
        </w:rPr>
        <w:t>,</w:t>
      </w:r>
      <w:r w:rsidRPr="00555922">
        <w:rPr>
          <w:rFonts w:ascii="Times New Roman" w:eastAsia="宋体" w:hAnsi="Times New Roman" w:cs="Times New Roman"/>
          <w:i/>
          <w:sz w:val="24"/>
          <w:szCs w:val="20"/>
        </w:rPr>
        <w:t xml:space="preserve"> τ</w:t>
      </w:r>
      <w:r w:rsidRPr="00555922">
        <w:rPr>
          <w:rFonts w:ascii="Times New Roman" w:eastAsia="宋体" w:hAnsi="Times New Roman"/>
          <w:sz w:val="24"/>
          <w:szCs w:val="20"/>
          <w:vertAlign w:val="subscript"/>
        </w:rPr>
        <w:t>4</w:t>
      </w:r>
      <w:r w:rsidRPr="00555922">
        <w:rPr>
          <w:rFonts w:ascii="Times New Roman" w:eastAsia="宋体" w:hAnsi="Times New Roman" w:hint="eastAsia"/>
          <w:sz w:val="24"/>
          <w:szCs w:val="20"/>
        </w:rPr>
        <w:t>}</w:t>
      </w:r>
      <w:r w:rsidRPr="00555922">
        <w:rPr>
          <w:rFonts w:ascii="Times New Roman" w:eastAsia="宋体" w:hAnsi="Times New Roman" w:hint="eastAsia"/>
          <w:sz w:val="24"/>
          <w:szCs w:val="20"/>
        </w:rPr>
        <w:t>，这些任务的释放</w:t>
      </w:r>
      <w:r w:rsidRPr="00555922">
        <w:rPr>
          <w:rFonts w:ascii="Times New Roman" w:eastAsia="宋体" w:hAnsi="Times New Roman"/>
          <w:sz w:val="24"/>
          <w:szCs w:val="20"/>
        </w:rPr>
        <w:t>时间</w:t>
      </w:r>
      <w:r w:rsidRPr="00555922">
        <w:rPr>
          <w:rFonts w:ascii="Times New Roman" w:eastAsia="宋体" w:hAnsi="Times New Roman" w:hint="eastAsia"/>
          <w:sz w:val="24"/>
          <w:szCs w:val="20"/>
        </w:rPr>
        <w:t>以及执行时间分别为</w:t>
      </w:r>
      <w:r w:rsidRPr="00555922">
        <w:rPr>
          <w:rFonts w:ascii="Times New Roman" w:eastAsia="宋体" w:hAnsi="Times New Roman"/>
          <w:i/>
          <w:sz w:val="24"/>
          <w:szCs w:val="20"/>
        </w:rPr>
        <w:t>φ</w:t>
      </w:r>
      <w:r w:rsidRPr="00555922">
        <w:rPr>
          <w:rFonts w:ascii="Times New Roman" w:eastAsia="宋体" w:hAnsi="Times New Roman" w:hint="eastAsia"/>
          <w:sz w:val="24"/>
          <w:szCs w:val="20"/>
          <w:vertAlign w:val="subscript"/>
        </w:rPr>
        <w:t>1</w:t>
      </w:r>
      <w:r w:rsidRPr="00555922">
        <w:rPr>
          <w:rFonts w:ascii="Times New Roman" w:eastAsia="宋体" w:hAnsi="Times New Roman" w:hint="eastAsia"/>
          <w:sz w:val="24"/>
          <w:szCs w:val="20"/>
        </w:rPr>
        <w:t>=</w:t>
      </w:r>
      <w:r w:rsidRPr="00555922">
        <w:rPr>
          <w:rFonts w:ascii="Times New Roman" w:eastAsia="宋体" w:hAnsi="Times New Roman"/>
          <w:sz w:val="24"/>
          <w:szCs w:val="20"/>
        </w:rPr>
        <w:t>0</w:t>
      </w:r>
      <w:r w:rsidRPr="00555922">
        <w:rPr>
          <w:rFonts w:ascii="Times New Roman" w:eastAsia="宋体" w:hAnsi="Times New Roman" w:hint="eastAsia"/>
          <w:sz w:val="24"/>
          <w:szCs w:val="20"/>
        </w:rPr>
        <w:t>，</w:t>
      </w:r>
      <w:r w:rsidRPr="00555922">
        <w:rPr>
          <w:rFonts w:ascii="Times New Roman" w:eastAsia="宋体" w:hAnsi="Times New Roman"/>
          <w:i/>
          <w:sz w:val="24"/>
          <w:szCs w:val="20"/>
        </w:rPr>
        <w:t>φ</w:t>
      </w:r>
      <w:r w:rsidRPr="00555922">
        <w:rPr>
          <w:rFonts w:ascii="Times New Roman" w:eastAsia="宋体" w:hAnsi="Times New Roman"/>
          <w:sz w:val="24"/>
          <w:szCs w:val="20"/>
          <w:vertAlign w:val="subscript"/>
        </w:rPr>
        <w:t>2</w:t>
      </w:r>
      <w:r w:rsidRPr="00555922">
        <w:rPr>
          <w:rFonts w:ascii="Times New Roman" w:eastAsia="宋体" w:hAnsi="Times New Roman"/>
          <w:sz w:val="24"/>
          <w:szCs w:val="20"/>
        </w:rPr>
        <w:t>=100</w:t>
      </w:r>
      <w:r w:rsidRPr="00555922">
        <w:rPr>
          <w:rFonts w:ascii="Times New Roman" w:eastAsia="宋体" w:hAnsi="Times New Roman" w:hint="eastAsia"/>
          <w:sz w:val="24"/>
          <w:szCs w:val="20"/>
        </w:rPr>
        <w:t>，</w:t>
      </w:r>
      <w:r w:rsidRPr="00555922">
        <w:rPr>
          <w:rFonts w:ascii="Times New Roman" w:eastAsia="宋体" w:hAnsi="Times New Roman"/>
          <w:i/>
          <w:sz w:val="24"/>
          <w:szCs w:val="20"/>
        </w:rPr>
        <w:t>φ</w:t>
      </w:r>
      <w:r w:rsidRPr="00555922">
        <w:rPr>
          <w:rFonts w:ascii="Times New Roman" w:eastAsia="宋体" w:hAnsi="Times New Roman"/>
          <w:sz w:val="24"/>
          <w:szCs w:val="20"/>
          <w:vertAlign w:val="subscript"/>
        </w:rPr>
        <w:t>3</w:t>
      </w:r>
      <w:r w:rsidRPr="00555922">
        <w:rPr>
          <w:rFonts w:ascii="Times New Roman" w:eastAsia="宋体" w:hAnsi="Times New Roman"/>
          <w:sz w:val="24"/>
          <w:szCs w:val="20"/>
        </w:rPr>
        <w:t>=200</w:t>
      </w:r>
      <w:r w:rsidRPr="00555922">
        <w:rPr>
          <w:rFonts w:ascii="Times New Roman" w:eastAsia="宋体" w:hAnsi="Times New Roman" w:hint="eastAsia"/>
          <w:sz w:val="24"/>
          <w:szCs w:val="20"/>
        </w:rPr>
        <w:t>，</w:t>
      </w:r>
      <w:r w:rsidRPr="00555922">
        <w:rPr>
          <w:rFonts w:ascii="Times New Roman" w:eastAsia="宋体" w:hAnsi="Times New Roman"/>
          <w:i/>
          <w:sz w:val="24"/>
          <w:szCs w:val="20"/>
        </w:rPr>
        <w:t>φ</w:t>
      </w:r>
      <w:r w:rsidRPr="00555922">
        <w:rPr>
          <w:rFonts w:ascii="Times New Roman" w:eastAsia="宋体" w:hAnsi="Times New Roman"/>
          <w:sz w:val="24"/>
          <w:szCs w:val="20"/>
          <w:vertAlign w:val="subscript"/>
        </w:rPr>
        <w:t>4</w:t>
      </w:r>
      <w:r w:rsidRPr="00555922">
        <w:rPr>
          <w:rFonts w:ascii="Times New Roman" w:eastAsia="宋体" w:hAnsi="Times New Roman"/>
          <w:sz w:val="24"/>
          <w:szCs w:val="20"/>
        </w:rPr>
        <w:t>=300</w:t>
      </w:r>
      <w:r w:rsidRPr="00555922">
        <w:rPr>
          <w:rFonts w:ascii="Times New Roman" w:eastAsia="宋体" w:hAnsi="Times New Roman" w:hint="eastAsia"/>
          <w:sz w:val="24"/>
          <w:szCs w:val="20"/>
        </w:rPr>
        <w:t>，</w:t>
      </w:r>
      <w:r w:rsidRPr="00555922">
        <w:rPr>
          <w:rFonts w:ascii="Times New Roman" w:eastAsia="宋体" w:hAnsi="Times New Roman" w:hint="eastAsia"/>
          <w:i/>
          <w:sz w:val="24"/>
          <w:szCs w:val="20"/>
        </w:rPr>
        <w:t>C</w:t>
      </w:r>
      <w:r w:rsidRPr="00555922">
        <w:rPr>
          <w:rFonts w:ascii="Times New Roman" w:eastAsia="宋体" w:hAnsi="Times New Roman"/>
          <w:sz w:val="24"/>
          <w:szCs w:val="20"/>
          <w:vertAlign w:val="subscript"/>
        </w:rPr>
        <w:t>1</w:t>
      </w:r>
      <w:r w:rsidRPr="00555922">
        <w:rPr>
          <w:rFonts w:ascii="Times New Roman" w:eastAsia="宋体" w:hAnsi="Times New Roman"/>
          <w:sz w:val="24"/>
          <w:szCs w:val="20"/>
        </w:rPr>
        <w:t>=15</w:t>
      </w:r>
      <w:r w:rsidRPr="00555922">
        <w:rPr>
          <w:rFonts w:ascii="Times New Roman" w:eastAsia="宋体" w:hAnsi="Times New Roman" w:hint="eastAsia"/>
          <w:sz w:val="24"/>
          <w:szCs w:val="20"/>
        </w:rPr>
        <w:t>，</w:t>
      </w:r>
      <w:r w:rsidRPr="00555922">
        <w:rPr>
          <w:rFonts w:ascii="Times New Roman" w:eastAsia="宋体" w:hAnsi="Times New Roman" w:hint="eastAsia"/>
          <w:i/>
          <w:sz w:val="24"/>
          <w:szCs w:val="20"/>
        </w:rPr>
        <w:t>C</w:t>
      </w:r>
      <w:r w:rsidRPr="00555922">
        <w:rPr>
          <w:rFonts w:ascii="Times New Roman" w:eastAsia="宋体" w:hAnsi="Times New Roman" w:hint="eastAsia"/>
          <w:sz w:val="24"/>
          <w:szCs w:val="20"/>
          <w:vertAlign w:val="subscript"/>
        </w:rPr>
        <w:t>2</w:t>
      </w:r>
      <w:r w:rsidRPr="00555922">
        <w:rPr>
          <w:rFonts w:ascii="Times New Roman" w:eastAsia="宋体" w:hAnsi="Times New Roman" w:hint="eastAsia"/>
          <w:sz w:val="24"/>
          <w:szCs w:val="20"/>
        </w:rPr>
        <w:t>=</w:t>
      </w:r>
      <w:r w:rsidRPr="00555922">
        <w:rPr>
          <w:rFonts w:ascii="Times New Roman" w:eastAsia="宋体" w:hAnsi="Times New Roman"/>
          <w:sz w:val="24"/>
          <w:szCs w:val="20"/>
        </w:rPr>
        <w:t>78</w:t>
      </w:r>
      <w:r w:rsidRPr="00555922">
        <w:rPr>
          <w:rFonts w:ascii="Times New Roman" w:eastAsia="宋体" w:hAnsi="Times New Roman" w:hint="eastAsia"/>
          <w:sz w:val="24"/>
          <w:szCs w:val="20"/>
        </w:rPr>
        <w:t>，</w:t>
      </w:r>
      <w:r w:rsidRPr="00555922">
        <w:rPr>
          <w:rFonts w:ascii="Times New Roman" w:eastAsia="宋体" w:hAnsi="Times New Roman" w:hint="eastAsia"/>
          <w:i/>
          <w:sz w:val="24"/>
          <w:szCs w:val="20"/>
        </w:rPr>
        <w:t>C</w:t>
      </w:r>
      <w:r w:rsidRPr="00555922">
        <w:rPr>
          <w:rFonts w:ascii="Times New Roman" w:eastAsia="宋体" w:hAnsi="Times New Roman" w:hint="eastAsia"/>
          <w:sz w:val="24"/>
          <w:szCs w:val="20"/>
          <w:vertAlign w:val="subscript"/>
        </w:rPr>
        <w:t>3</w:t>
      </w:r>
      <w:r w:rsidRPr="00555922">
        <w:rPr>
          <w:rFonts w:ascii="Times New Roman" w:eastAsia="宋体" w:hAnsi="Times New Roman"/>
          <w:sz w:val="24"/>
          <w:szCs w:val="20"/>
        </w:rPr>
        <w:t>=90</w:t>
      </w:r>
      <w:r w:rsidRPr="00555922">
        <w:rPr>
          <w:rFonts w:ascii="Times New Roman" w:eastAsia="宋体" w:hAnsi="Times New Roman" w:hint="eastAsia"/>
          <w:sz w:val="24"/>
          <w:szCs w:val="20"/>
        </w:rPr>
        <w:t>和</w:t>
      </w:r>
      <w:r w:rsidRPr="00555922">
        <w:rPr>
          <w:rFonts w:ascii="Times New Roman" w:eastAsia="宋体" w:hAnsi="Times New Roman" w:hint="eastAsia"/>
          <w:i/>
          <w:sz w:val="24"/>
          <w:szCs w:val="20"/>
        </w:rPr>
        <w:t>C</w:t>
      </w:r>
      <w:r w:rsidRPr="00555922">
        <w:rPr>
          <w:rFonts w:ascii="Times New Roman" w:eastAsia="宋体" w:hAnsi="Times New Roman"/>
          <w:sz w:val="24"/>
          <w:szCs w:val="20"/>
          <w:vertAlign w:val="subscript"/>
        </w:rPr>
        <w:t>4</w:t>
      </w:r>
      <w:r w:rsidRPr="00555922">
        <w:rPr>
          <w:rFonts w:ascii="Times New Roman" w:eastAsia="宋体" w:hAnsi="Times New Roman"/>
          <w:sz w:val="24"/>
          <w:szCs w:val="20"/>
        </w:rPr>
        <w:t>=100</w:t>
      </w:r>
      <w:r w:rsidRPr="00555922">
        <w:rPr>
          <w:rFonts w:ascii="Times New Roman" w:eastAsia="宋体" w:hAnsi="Times New Roman" w:hint="eastAsia"/>
          <w:sz w:val="24"/>
          <w:szCs w:val="20"/>
        </w:rPr>
        <w:t>，所有</w:t>
      </w:r>
      <w:r w:rsidRPr="00555922">
        <w:rPr>
          <w:rFonts w:ascii="Times New Roman" w:eastAsia="宋体" w:hAnsi="Times New Roman"/>
          <w:sz w:val="24"/>
          <w:szCs w:val="20"/>
        </w:rPr>
        <w:t>任务的周期</w:t>
      </w:r>
      <w:r w:rsidRPr="00555922">
        <w:rPr>
          <w:rFonts w:ascii="Times New Roman" w:eastAsia="宋体" w:hAnsi="Times New Roman" w:hint="eastAsia"/>
          <w:i/>
          <w:sz w:val="24"/>
          <w:szCs w:val="20"/>
        </w:rPr>
        <w:t>T</w:t>
      </w:r>
      <w:r w:rsidRPr="00555922">
        <w:rPr>
          <w:rFonts w:ascii="Times New Roman" w:eastAsia="宋体" w:hAnsi="Times New Roman"/>
          <w:sz w:val="24"/>
          <w:szCs w:val="20"/>
        </w:rPr>
        <w:t>=400</w:t>
      </w:r>
      <w:r>
        <w:rPr>
          <w:rFonts w:ascii="Times New Roman" w:eastAsia="宋体" w:hAnsi="Times New Roman" w:hint="eastAsia"/>
          <w:sz w:val="24"/>
          <w:szCs w:val="20"/>
        </w:rPr>
        <w:t>。</w:t>
      </w:r>
    </w:p>
    <w:p w14:paraId="06057FEB" w14:textId="77777777" w:rsidR="00B26987" w:rsidRPr="00B26987" w:rsidRDefault="00B26987" w:rsidP="003B6B4F">
      <w:pPr>
        <w:spacing w:line="400" w:lineRule="exact"/>
        <w:ind w:firstLineChars="200" w:firstLine="480"/>
        <w:rPr>
          <w:rFonts w:ascii="Times New Roman" w:hAnsi="Times New Roman" w:cs="Times New Roman"/>
          <w:sz w:val="24"/>
          <w:szCs w:val="24"/>
        </w:rPr>
      </w:pPr>
    </w:p>
    <w:p w14:paraId="1C09071B" w14:textId="77777777" w:rsidR="003B6B4F" w:rsidRPr="00555922" w:rsidRDefault="003B6B4F" w:rsidP="003B6B4F">
      <w:pPr>
        <w:spacing w:line="400" w:lineRule="exact"/>
        <w:ind w:firstLineChars="200" w:firstLine="480"/>
        <w:rPr>
          <w:rFonts w:ascii="Times New Roman" w:eastAsia="宋体" w:hAnsi="Times New Roman"/>
          <w:sz w:val="24"/>
          <w:szCs w:val="20"/>
        </w:rPr>
      </w:pPr>
      <w:r w:rsidRPr="00555922">
        <w:rPr>
          <w:rFonts w:ascii="Times New Roman" w:hAnsi="Times New Roman" w:cs="Times New Roman"/>
          <w:sz w:val="24"/>
          <w:szCs w:val="24"/>
        </w:rPr>
        <w:t>本文的章节安排如下：</w:t>
      </w:r>
    </w:p>
    <w:p w14:paraId="21625B25" w14:textId="77777777" w:rsidR="003B6B4F" w:rsidRPr="00555922" w:rsidRDefault="003B6B4F" w:rsidP="003B6B4F">
      <w:pPr>
        <w:pStyle w:val="a8"/>
        <w:numPr>
          <w:ilvl w:val="0"/>
          <w:numId w:val="20"/>
        </w:numPr>
        <w:spacing w:line="400" w:lineRule="exact"/>
        <w:ind w:firstLineChars="0"/>
        <w:rPr>
          <w:rFonts w:ascii="Times New Roman" w:eastAsia="宋体" w:hAnsi="Times New Roman"/>
          <w:sz w:val="24"/>
          <w:szCs w:val="20"/>
        </w:rPr>
      </w:pPr>
      <w:r w:rsidRPr="00555922">
        <w:rPr>
          <w:rFonts w:ascii="Times New Roman" w:eastAsia="宋体" w:hAnsi="Times New Roman"/>
          <w:sz w:val="24"/>
          <w:szCs w:val="20"/>
        </w:rPr>
        <w:t>绪论</w:t>
      </w:r>
      <w:r w:rsidRPr="00555922">
        <w:rPr>
          <w:rFonts w:ascii="Times New Roman" w:eastAsia="宋体" w:hAnsi="Times New Roman" w:hint="eastAsia"/>
          <w:sz w:val="24"/>
          <w:szCs w:val="20"/>
        </w:rPr>
        <w:t xml:space="preserve"> </w:t>
      </w:r>
      <w:r w:rsidRPr="00555922">
        <w:rPr>
          <w:rFonts w:ascii="Times New Roman" w:eastAsia="宋体" w:hAnsi="Times New Roman"/>
          <w:sz w:val="24"/>
          <w:szCs w:val="20"/>
        </w:rPr>
        <w:t>介绍本文的研究背景、研究现状以及本文的主要研究内容。</w:t>
      </w:r>
    </w:p>
    <w:p w14:paraId="554F6718" w14:textId="77777777" w:rsidR="003B6B4F" w:rsidRPr="00555922" w:rsidRDefault="003B6B4F" w:rsidP="003B6B4F">
      <w:pPr>
        <w:spacing w:line="400" w:lineRule="exact"/>
        <w:ind w:firstLineChars="200" w:firstLine="480"/>
        <w:rPr>
          <w:rFonts w:ascii="Times New Roman" w:eastAsia="宋体" w:hAnsi="Times New Roman"/>
          <w:sz w:val="24"/>
          <w:szCs w:val="20"/>
        </w:rPr>
      </w:pPr>
    </w:p>
    <w:p w14:paraId="6232D696" w14:textId="77777777" w:rsidR="00D358CA" w:rsidRPr="003B6B4F" w:rsidRDefault="00D358CA" w:rsidP="00356F8F">
      <w:pPr>
        <w:spacing w:line="400" w:lineRule="exact"/>
        <w:rPr>
          <w:rFonts w:ascii="Times New Roman" w:eastAsia="宋体" w:hAnsi="Times New Roman"/>
          <w:sz w:val="24"/>
          <w:szCs w:val="20"/>
        </w:rPr>
      </w:pPr>
    </w:p>
    <w:p w14:paraId="535F34A6" w14:textId="77777777" w:rsidR="00D358CA" w:rsidRPr="00555922" w:rsidRDefault="00D358CA" w:rsidP="00D358CA">
      <w:pPr>
        <w:spacing w:line="400" w:lineRule="exact"/>
        <w:ind w:firstLineChars="200" w:firstLine="480"/>
        <w:rPr>
          <w:rFonts w:ascii="Times New Roman" w:eastAsia="宋体" w:hAnsi="Times New Roman"/>
          <w:sz w:val="24"/>
          <w:szCs w:val="20"/>
        </w:rPr>
        <w:sectPr w:rsidR="00D358CA" w:rsidRPr="00555922" w:rsidSect="0092027C">
          <w:headerReference w:type="default" r:id="rId17"/>
          <w:type w:val="oddPage"/>
          <w:pgSz w:w="11906" w:h="16838"/>
          <w:pgMar w:top="1440" w:right="1418" w:bottom="1440" w:left="1418" w:header="851" w:footer="992" w:gutter="0"/>
          <w:cols w:space="425"/>
          <w:docGrid w:type="lines" w:linePitch="312"/>
        </w:sectPr>
      </w:pPr>
    </w:p>
    <w:p w14:paraId="06739D53" w14:textId="77777777" w:rsidR="00D358CA" w:rsidRPr="00D87DCF" w:rsidRDefault="00D358CA" w:rsidP="00F35920">
      <w:pPr>
        <w:jc w:val="center"/>
        <w:rPr>
          <w:rFonts w:ascii="Times New Roman" w:eastAsia="宋体" w:hAnsi="Times New Roman"/>
          <w:sz w:val="24"/>
        </w:rPr>
      </w:pPr>
    </w:p>
    <w:p w14:paraId="1C67248A" w14:textId="77777777" w:rsidR="00D358CA" w:rsidRPr="00555922" w:rsidRDefault="00D358CA" w:rsidP="00D358CA">
      <w:pPr>
        <w:pStyle w:val="1"/>
        <w:numPr>
          <w:ilvl w:val="0"/>
          <w:numId w:val="0"/>
        </w:numPr>
        <w:spacing w:before="240" w:after="240"/>
      </w:pPr>
      <w:bookmarkStart w:id="24" w:name="_Toc436221596"/>
      <w:bookmarkStart w:id="25" w:name="_Toc502839782"/>
      <w:r w:rsidRPr="00555922">
        <w:rPr>
          <w:rFonts w:hint="eastAsia"/>
        </w:rPr>
        <w:t>参考文献</w:t>
      </w:r>
      <w:bookmarkEnd w:id="24"/>
      <w:bookmarkEnd w:id="25"/>
    </w:p>
    <w:p w14:paraId="3BF17C21" w14:textId="77777777" w:rsidR="00D358CA" w:rsidRPr="00555922" w:rsidRDefault="00D358CA" w:rsidP="00F35920">
      <w:pPr>
        <w:jc w:val="center"/>
        <w:rPr>
          <w:rFonts w:ascii="Times New Roman" w:eastAsia="宋体" w:hAnsi="Times New Roman"/>
          <w:sz w:val="24"/>
          <w:szCs w:val="20"/>
        </w:rPr>
      </w:pPr>
    </w:p>
    <w:p w14:paraId="3A33C818" w14:textId="77777777" w:rsidR="00737790" w:rsidRPr="00555922" w:rsidRDefault="00737790" w:rsidP="00737790">
      <w:pPr>
        <w:pStyle w:val="NUDT"/>
        <w:numPr>
          <w:ilvl w:val="0"/>
          <w:numId w:val="2"/>
        </w:numPr>
        <w:spacing w:line="400" w:lineRule="exact"/>
        <w:ind w:firstLineChars="0"/>
        <w:rPr>
          <w:rFonts w:ascii="Times New Roman" w:eastAsia="宋体" w:hAnsi="Times New Roman" w:cs="Times New Roman"/>
        </w:rPr>
      </w:pPr>
      <w:bookmarkStart w:id="26" w:name="_Ref436902464"/>
      <w:bookmarkStart w:id="27" w:name="_Ref433035817"/>
      <w:r w:rsidRPr="00555922">
        <w:rPr>
          <w:rFonts w:ascii="Times New Roman" w:eastAsia="宋体" w:hAnsi="Times New Roman" w:cs="Times New Roman"/>
        </w:rPr>
        <w:t>ACPI. 2011. Advanced configuration and power interface standard. http://www.acpi.info</w:t>
      </w:r>
      <w:bookmarkEnd w:id="26"/>
    </w:p>
    <w:bookmarkEnd w:id="27"/>
    <w:p w14:paraId="6F900CD8" w14:textId="77777777" w:rsidR="00564F36" w:rsidRPr="00555922" w:rsidRDefault="00564F36" w:rsidP="006A0BF6">
      <w:pPr>
        <w:pStyle w:val="NUDT"/>
        <w:numPr>
          <w:ilvl w:val="0"/>
          <w:numId w:val="2"/>
        </w:numPr>
        <w:spacing w:line="400" w:lineRule="exact"/>
        <w:ind w:firstLineChars="0"/>
        <w:rPr>
          <w:rFonts w:ascii="Times New Roman" w:eastAsia="宋体" w:hAnsi="Times New Roman" w:cs="Times New Roman"/>
        </w:rPr>
      </w:pPr>
    </w:p>
    <w:sectPr w:rsidR="00564F36" w:rsidRPr="00555922" w:rsidSect="00F72795">
      <w:headerReference w:type="default" r:id="rId18"/>
      <w:footerReference w:type="default" r:id="rId19"/>
      <w:type w:val="oddPage"/>
      <w:pgSz w:w="11907" w:h="16840" w:code="9"/>
      <w:pgMar w:top="1440" w:right="1418" w:bottom="1440"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48A944" w14:textId="77777777" w:rsidR="00F7586D" w:rsidRDefault="00F7586D" w:rsidP="00754665">
      <w:r>
        <w:separator/>
      </w:r>
    </w:p>
    <w:p w14:paraId="6B926606" w14:textId="77777777" w:rsidR="00F7586D" w:rsidRDefault="00F7586D"/>
  </w:endnote>
  <w:endnote w:type="continuationSeparator" w:id="0">
    <w:p w14:paraId="22EE37F9" w14:textId="77777777" w:rsidR="00F7586D" w:rsidRDefault="00F7586D" w:rsidP="00754665">
      <w:r>
        <w:continuationSeparator/>
      </w:r>
    </w:p>
    <w:p w14:paraId="27E61770" w14:textId="77777777" w:rsidR="00F7586D" w:rsidRDefault="00F758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E1AC1B" w14:textId="45838BB6" w:rsidR="00496174" w:rsidRPr="00754665" w:rsidRDefault="00496174" w:rsidP="00D7597F">
    <w:pPr>
      <w:pStyle w:val="a4"/>
      <w:framePr w:wrap="around" w:vAnchor="text" w:hAnchor="margin" w:xAlign="center" w:y="1"/>
      <w:jc w:val="center"/>
      <w:rPr>
        <w:rStyle w:val="a7"/>
        <w:rFonts w:ascii="Times New Roman" w:eastAsia="宋体" w:hAnsi="Times New Roman"/>
        <w:sz w:val="21"/>
      </w:rPr>
    </w:pPr>
    <w:r w:rsidRPr="00754665">
      <w:rPr>
        <w:rStyle w:val="a7"/>
        <w:rFonts w:ascii="Times New Roman" w:eastAsia="宋体" w:hAnsi="Times New Roman"/>
        <w:sz w:val="21"/>
      </w:rPr>
      <w:fldChar w:fldCharType="begin"/>
    </w:r>
    <w:r w:rsidRPr="00754665">
      <w:rPr>
        <w:rStyle w:val="a7"/>
        <w:rFonts w:ascii="Times New Roman" w:eastAsia="宋体" w:hAnsi="Times New Roman"/>
        <w:sz w:val="21"/>
      </w:rPr>
      <w:instrText xml:space="preserve">PAGE  </w:instrText>
    </w:r>
    <w:r w:rsidRPr="00754665">
      <w:rPr>
        <w:rStyle w:val="a7"/>
        <w:rFonts w:ascii="Times New Roman" w:eastAsia="宋体" w:hAnsi="Times New Roman"/>
        <w:sz w:val="21"/>
      </w:rPr>
      <w:fldChar w:fldCharType="separate"/>
    </w:r>
    <w:r w:rsidR="001A4F39">
      <w:rPr>
        <w:rStyle w:val="a7"/>
        <w:rFonts w:ascii="Times New Roman" w:eastAsia="宋体" w:hAnsi="Times New Roman"/>
        <w:noProof/>
        <w:sz w:val="21"/>
      </w:rPr>
      <w:t>2</w:t>
    </w:r>
    <w:r w:rsidRPr="00754665">
      <w:rPr>
        <w:rStyle w:val="a7"/>
        <w:rFonts w:ascii="Times New Roman" w:eastAsia="宋体" w:hAnsi="Times New Roman"/>
        <w:sz w:val="21"/>
      </w:rPr>
      <w:fldChar w:fldCharType="end"/>
    </w:r>
  </w:p>
  <w:p w14:paraId="29946446" w14:textId="77777777" w:rsidR="00496174" w:rsidRDefault="0049617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74062" w14:textId="75308A63" w:rsidR="00496174" w:rsidRPr="00754665" w:rsidRDefault="00496174" w:rsidP="00ED0E41">
    <w:pPr>
      <w:pStyle w:val="a4"/>
      <w:framePr w:wrap="around" w:vAnchor="text" w:hAnchor="margin" w:xAlign="center" w:y="1"/>
      <w:jc w:val="center"/>
      <w:rPr>
        <w:rStyle w:val="a7"/>
        <w:rFonts w:ascii="Times New Roman" w:eastAsia="宋体" w:hAnsi="Times New Roman"/>
        <w:sz w:val="21"/>
      </w:rPr>
    </w:pPr>
    <w:r w:rsidRPr="00754665">
      <w:rPr>
        <w:rStyle w:val="a7"/>
        <w:rFonts w:ascii="Times New Roman" w:eastAsia="宋体" w:hAnsi="Times New Roman"/>
        <w:sz w:val="21"/>
      </w:rPr>
      <w:fldChar w:fldCharType="begin"/>
    </w:r>
    <w:r w:rsidRPr="00754665">
      <w:rPr>
        <w:rStyle w:val="a7"/>
        <w:rFonts w:ascii="Times New Roman" w:eastAsia="宋体" w:hAnsi="Times New Roman"/>
        <w:sz w:val="21"/>
      </w:rPr>
      <w:instrText xml:space="preserve">PAGE  </w:instrText>
    </w:r>
    <w:r w:rsidRPr="00754665">
      <w:rPr>
        <w:rStyle w:val="a7"/>
        <w:rFonts w:ascii="Times New Roman" w:eastAsia="宋体" w:hAnsi="Times New Roman"/>
        <w:sz w:val="21"/>
      </w:rPr>
      <w:fldChar w:fldCharType="separate"/>
    </w:r>
    <w:r w:rsidR="000540BA">
      <w:rPr>
        <w:rStyle w:val="a7"/>
        <w:rFonts w:ascii="Times New Roman" w:eastAsia="宋体" w:hAnsi="Times New Roman"/>
        <w:noProof/>
        <w:sz w:val="21"/>
      </w:rPr>
      <w:t>I</w:t>
    </w:r>
    <w:r w:rsidRPr="00754665">
      <w:rPr>
        <w:rStyle w:val="a7"/>
        <w:rFonts w:ascii="Times New Roman" w:eastAsia="宋体" w:hAnsi="Times New Roman"/>
        <w:sz w:val="21"/>
      </w:rPr>
      <w:fldChar w:fldCharType="end"/>
    </w:r>
  </w:p>
  <w:p w14:paraId="499DCAF0" w14:textId="77777777" w:rsidR="00496174" w:rsidRDefault="0049617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30E55" w14:textId="6BEC6705" w:rsidR="00496174" w:rsidRPr="00754665" w:rsidRDefault="00496174" w:rsidP="00754665">
    <w:pPr>
      <w:pStyle w:val="a4"/>
      <w:framePr w:wrap="around" w:vAnchor="text" w:hAnchor="margin" w:xAlign="center" w:y="1"/>
      <w:jc w:val="center"/>
      <w:rPr>
        <w:rStyle w:val="a7"/>
        <w:rFonts w:ascii="Times New Roman" w:eastAsia="宋体" w:hAnsi="Times New Roman"/>
        <w:sz w:val="21"/>
      </w:rPr>
    </w:pPr>
    <w:r w:rsidRPr="00754665">
      <w:rPr>
        <w:rStyle w:val="a7"/>
        <w:rFonts w:ascii="Times New Roman" w:eastAsia="宋体" w:hAnsi="Times New Roman"/>
        <w:sz w:val="21"/>
      </w:rPr>
      <w:fldChar w:fldCharType="begin"/>
    </w:r>
    <w:r w:rsidRPr="00754665">
      <w:rPr>
        <w:rStyle w:val="a7"/>
        <w:rFonts w:ascii="Times New Roman" w:eastAsia="宋体" w:hAnsi="Times New Roman"/>
        <w:sz w:val="21"/>
      </w:rPr>
      <w:instrText xml:space="preserve">PAGE  </w:instrText>
    </w:r>
    <w:r w:rsidRPr="00754665">
      <w:rPr>
        <w:rStyle w:val="a7"/>
        <w:rFonts w:ascii="Times New Roman" w:eastAsia="宋体" w:hAnsi="Times New Roman"/>
        <w:sz w:val="21"/>
      </w:rPr>
      <w:fldChar w:fldCharType="separate"/>
    </w:r>
    <w:r w:rsidR="000E5B7E">
      <w:rPr>
        <w:rStyle w:val="a7"/>
        <w:rFonts w:ascii="Times New Roman" w:eastAsia="宋体" w:hAnsi="Times New Roman"/>
        <w:noProof/>
        <w:sz w:val="21"/>
      </w:rPr>
      <w:t>1</w:t>
    </w:r>
    <w:r w:rsidRPr="00754665">
      <w:rPr>
        <w:rStyle w:val="a7"/>
        <w:rFonts w:ascii="Times New Roman" w:eastAsia="宋体" w:hAnsi="Times New Roman"/>
        <w:sz w:val="21"/>
      </w:rPr>
      <w:fldChar w:fldCharType="end"/>
    </w:r>
  </w:p>
  <w:p w14:paraId="2829A8C0" w14:textId="77777777" w:rsidR="00496174" w:rsidRDefault="0049617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C5DC5" w14:textId="77777777" w:rsidR="00496174" w:rsidRPr="00134706" w:rsidRDefault="00496174" w:rsidP="001347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A8679" w14:textId="77777777" w:rsidR="00F7586D" w:rsidRDefault="00F7586D" w:rsidP="00754665">
      <w:r>
        <w:separator/>
      </w:r>
    </w:p>
    <w:p w14:paraId="19B58F0D" w14:textId="77777777" w:rsidR="00F7586D" w:rsidRDefault="00F7586D"/>
  </w:footnote>
  <w:footnote w:type="continuationSeparator" w:id="0">
    <w:p w14:paraId="06D4CF15" w14:textId="77777777" w:rsidR="00F7586D" w:rsidRDefault="00F7586D" w:rsidP="00754665">
      <w:r>
        <w:continuationSeparator/>
      </w:r>
    </w:p>
    <w:p w14:paraId="2D191433" w14:textId="77777777" w:rsidR="00F7586D" w:rsidRDefault="00F7586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435CC" w14:textId="77777777" w:rsidR="00496174" w:rsidRPr="00D7597F" w:rsidRDefault="00496174" w:rsidP="00D7597F">
    <w:pPr>
      <w:pStyle w:val="a3"/>
      <w:pBdr>
        <w:bottom w:val="thinThickSmallGap" w:sz="24" w:space="1" w:color="auto"/>
      </w:pBdr>
      <w:rPr>
        <w:rFonts w:ascii="Times New Roman" w:eastAsia="宋体" w:hAnsi="Times New Roman"/>
      </w:rPr>
    </w:pPr>
    <w:r>
      <w:rPr>
        <w:rFonts w:ascii="Times New Roman" w:eastAsia="宋体" w:hAnsi="Times New Roman" w:hint="eastAsia"/>
      </w:rPr>
      <w:t>记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F24A3" w14:textId="77777777" w:rsidR="00496174" w:rsidRPr="00D358CA" w:rsidRDefault="00496174" w:rsidP="00355F1C">
    <w:pPr>
      <w:pStyle w:val="a3"/>
      <w:pBdr>
        <w:bottom w:val="thinThickSmallGap" w:sz="24" w:space="1" w:color="auto"/>
      </w:pBdr>
    </w:pPr>
    <w:r w:rsidRPr="00D358CA">
      <w:rPr>
        <w:rFonts w:ascii="Times New Roman" w:eastAsia="宋体" w:hAnsi="Times New Roman" w:cstheme="minorHAnsi" w:hint="eastAsia"/>
      </w:rPr>
      <w:t>目</w:t>
    </w:r>
    <w:r w:rsidRPr="00D358CA">
      <w:rPr>
        <w:rFonts w:ascii="Times New Roman" w:eastAsia="宋体" w:hAnsi="Times New Roman" w:cstheme="minorHAnsi" w:hint="eastAsia"/>
      </w:rPr>
      <w:t xml:space="preserve">  </w:t>
    </w:r>
    <w:r w:rsidRPr="00D358CA">
      <w:rPr>
        <w:rFonts w:ascii="Times New Roman" w:eastAsia="宋体" w:hAnsi="Times New Roman" w:cstheme="minorHAnsi" w:hint="eastAsia"/>
      </w:rPr>
      <w:t>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F6969" w14:textId="5E758DDB" w:rsidR="00496174" w:rsidRPr="00355F1C" w:rsidRDefault="00496174" w:rsidP="00355F1C">
    <w:pPr>
      <w:pStyle w:val="a3"/>
      <w:pBdr>
        <w:bottom w:val="thinThickSmallGap" w:sz="24" w:space="1" w:color="auto"/>
      </w:pBdr>
      <w:rPr>
        <w:rFonts w:ascii="Times New Roman" w:eastAsia="宋体" w:hAnsi="Times New Roman"/>
      </w:rPr>
    </w:pPr>
    <w:r>
      <w:rPr>
        <w:rFonts w:ascii="Times New Roman" w:eastAsia="宋体" w:hAnsi="Times New Roman"/>
      </w:rPr>
      <w:fldChar w:fldCharType="begin"/>
    </w:r>
    <w:r>
      <w:rPr>
        <w:rFonts w:ascii="Times New Roman" w:eastAsia="宋体" w:hAnsi="Times New Roman"/>
      </w:rPr>
      <w:instrText xml:space="preserve"> REF _Ref499281348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w:t>
    </w:r>
    <w:r>
      <w:rPr>
        <w:rFonts w:ascii="Times New Roman" w:eastAsia="宋体" w:hAnsi="Times New Roman"/>
      </w:rPr>
      <w:fldChar w:fldCharType="end"/>
    </w:r>
    <w:r>
      <w:rPr>
        <w:rFonts w:ascii="Times New Roman" w:eastAsia="宋体" w:hAnsi="Times New Roman"/>
      </w:rPr>
      <w:t xml:space="preserve">  </w:t>
    </w:r>
    <w:r>
      <w:rPr>
        <w:rFonts w:ascii="Times New Roman" w:eastAsia="宋体" w:hAnsi="Times New Roman"/>
      </w:rPr>
      <w:fldChar w:fldCharType="begin"/>
    </w:r>
    <w:r>
      <w:rPr>
        <w:rFonts w:ascii="Times New Roman" w:eastAsia="宋体" w:hAnsi="Times New Roman"/>
      </w:rPr>
      <w:instrText xml:space="preserve"> STYLEREF  "</w:instrText>
    </w:r>
    <w:r>
      <w:rPr>
        <w:rFonts w:ascii="Times New Roman" w:eastAsia="宋体" w:hAnsi="Times New Roman"/>
      </w:rPr>
      <w:instrText>标题</w:instrText>
    </w:r>
    <w:r>
      <w:rPr>
        <w:rFonts w:ascii="Times New Roman" w:eastAsia="宋体" w:hAnsi="Times New Roman"/>
      </w:rPr>
      <w:instrText xml:space="preserve"> 1"  \* MERGEFORMAT </w:instrText>
    </w:r>
    <w:r>
      <w:rPr>
        <w:rFonts w:ascii="Times New Roman" w:eastAsia="宋体" w:hAnsi="Times New Roman"/>
      </w:rPr>
      <w:fldChar w:fldCharType="separate"/>
    </w:r>
    <w:r w:rsidR="000E5B7E">
      <w:rPr>
        <w:rFonts w:ascii="Times New Roman" w:eastAsia="宋体" w:hAnsi="Times New Roman" w:hint="eastAsia"/>
        <w:noProof/>
      </w:rPr>
      <w:t>基础</w:t>
    </w:r>
    <w:r>
      <w:rPr>
        <w:rFonts w:ascii="Times New Roman" w:eastAsia="宋体" w:hAnsi="Times New Roman"/>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51523" w14:textId="74393D58" w:rsidR="00496174" w:rsidRPr="00355F1C" w:rsidRDefault="00496174" w:rsidP="00355F1C">
    <w:pPr>
      <w:pStyle w:val="a3"/>
      <w:pBdr>
        <w:bottom w:val="thinThickSmallGap" w:sz="24" w:space="1" w:color="auto"/>
      </w:pBdr>
    </w:pPr>
    <w:r>
      <w:fldChar w:fldCharType="begin"/>
    </w:r>
    <w:r>
      <w:instrText xml:space="preserve"> REF _Ref499208854 \r \h </w:instrText>
    </w:r>
    <w:r>
      <w:fldChar w:fldCharType="separate"/>
    </w:r>
    <w:r>
      <w:t>2</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1A4F39">
      <w:rPr>
        <w:rFonts w:hint="eastAsia"/>
        <w:noProof/>
      </w:rPr>
      <w:t>相关格式</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8BC25D" w14:textId="77777777" w:rsidR="00496174" w:rsidRPr="00134706" w:rsidRDefault="00496174" w:rsidP="0013470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563BA"/>
    <w:multiLevelType w:val="multilevel"/>
    <w:tmpl w:val="3190CA7E"/>
    <w:lvl w:ilvl="0">
      <w:start w:val="1"/>
      <w:numFmt w:val="decimal"/>
      <w:pStyle w:val="1"/>
      <w:suff w:val="nothing"/>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suff w:val="space"/>
      <w:lvlText w:val="%1.%2.%3"/>
      <w:lvlJc w:val="left"/>
      <w:pPr>
        <w:ind w:left="0" w:firstLine="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016D60B2"/>
    <w:multiLevelType w:val="hybridMultilevel"/>
    <w:tmpl w:val="D480B120"/>
    <w:lvl w:ilvl="0" w:tplc="98DCDB70">
      <w:start w:val="1"/>
      <w:numFmt w:val="decimal"/>
      <w:lvlText w:val="%1."/>
      <w:lvlJc w:val="left"/>
      <w:pPr>
        <w:ind w:left="882" w:hanging="402"/>
      </w:pPr>
      <w:rPr>
        <w:rFonts w:ascii="Courier New" w:hAnsi="Courier New" w:hint="default"/>
        <w:color w:val="auto"/>
        <w:sz w:val="2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856254"/>
    <w:multiLevelType w:val="hybridMultilevel"/>
    <w:tmpl w:val="D7EE44F4"/>
    <w:lvl w:ilvl="0" w:tplc="FC46AC9E">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D109CA"/>
    <w:multiLevelType w:val="hybridMultilevel"/>
    <w:tmpl w:val="89D058CC"/>
    <w:lvl w:ilvl="0" w:tplc="382EB984">
      <w:start w:val="1"/>
      <w:numFmt w:val="decimal"/>
      <w:suff w:val="space"/>
      <w:lvlText w:val="[%1]"/>
      <w:lvlJc w:val="left"/>
      <w:pPr>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07E73F7"/>
    <w:multiLevelType w:val="hybridMultilevel"/>
    <w:tmpl w:val="89D058CC"/>
    <w:lvl w:ilvl="0" w:tplc="382EB984">
      <w:start w:val="1"/>
      <w:numFmt w:val="decimal"/>
      <w:suff w:val="space"/>
      <w:lvlText w:val="[%1]"/>
      <w:lvlJc w:val="left"/>
      <w:pPr>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5CE3965"/>
    <w:multiLevelType w:val="hybridMultilevel"/>
    <w:tmpl w:val="11820240"/>
    <w:lvl w:ilvl="0" w:tplc="EBF00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6392EE1"/>
    <w:multiLevelType w:val="hybridMultilevel"/>
    <w:tmpl w:val="D7EE44F4"/>
    <w:lvl w:ilvl="0" w:tplc="FC46AC9E">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017094"/>
    <w:multiLevelType w:val="hybridMultilevel"/>
    <w:tmpl w:val="34C016AC"/>
    <w:lvl w:ilvl="0" w:tplc="4F1C61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CC390D"/>
    <w:multiLevelType w:val="hybridMultilevel"/>
    <w:tmpl w:val="390042D0"/>
    <w:lvl w:ilvl="0" w:tplc="82BE47D0">
      <w:start w:val="1"/>
      <w:numFmt w:val="decimal"/>
      <w:lvlText w:val="%1."/>
      <w:lvlJc w:val="left"/>
      <w:pPr>
        <w:ind w:left="882" w:hanging="402"/>
      </w:pPr>
      <w:rPr>
        <w:rFonts w:ascii="Courier New" w:hAnsi="Courier New" w:hint="default"/>
        <w:color w:val="auto"/>
        <w:sz w:val="2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1A7C85"/>
    <w:multiLevelType w:val="hybridMultilevel"/>
    <w:tmpl w:val="D7EE44F4"/>
    <w:lvl w:ilvl="0" w:tplc="FC46AC9E">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7B61DFE"/>
    <w:multiLevelType w:val="hybridMultilevel"/>
    <w:tmpl w:val="6EE018CA"/>
    <w:lvl w:ilvl="0" w:tplc="5A24B1AC">
      <w:start w:val="1"/>
      <w:numFmt w:val="decimal"/>
      <w:lvlText w:val="%1."/>
      <w:lvlJc w:val="left"/>
      <w:pPr>
        <w:ind w:left="780" w:hanging="360"/>
      </w:pPr>
      <w:rPr>
        <w:rFonts w:hint="default"/>
        <w:vertAlign w:val="baseline"/>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C1C6599"/>
    <w:multiLevelType w:val="hybridMultilevel"/>
    <w:tmpl w:val="22F2260A"/>
    <w:lvl w:ilvl="0" w:tplc="A9A49E2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DE7240C"/>
    <w:multiLevelType w:val="hybridMultilevel"/>
    <w:tmpl w:val="016CD8DC"/>
    <w:lvl w:ilvl="0" w:tplc="F2DC6BA2">
      <w:start w:val="1"/>
      <w:numFmt w:val="decimal"/>
      <w:lvlText w:val="%1."/>
      <w:lvlJc w:val="left"/>
      <w:pPr>
        <w:ind w:left="780" w:hanging="360"/>
      </w:pPr>
      <w:rPr>
        <w:rFonts w:hint="default"/>
        <w:b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DF84949"/>
    <w:multiLevelType w:val="hybridMultilevel"/>
    <w:tmpl w:val="A4525668"/>
    <w:lvl w:ilvl="0" w:tplc="6F12A23C">
      <w:start w:val="1"/>
      <w:numFmt w:val="decimal"/>
      <w:lvlText w:val="%1."/>
      <w:lvlJc w:val="left"/>
      <w:pPr>
        <w:ind w:left="780" w:hanging="360"/>
      </w:pPr>
      <w:rPr>
        <w:rFonts w:hint="default"/>
        <w:b w:val="0"/>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346B3266"/>
    <w:multiLevelType w:val="hybridMultilevel"/>
    <w:tmpl w:val="8C784A54"/>
    <w:lvl w:ilvl="0" w:tplc="7E6C951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142BAE"/>
    <w:multiLevelType w:val="hybridMultilevel"/>
    <w:tmpl w:val="9CF6136E"/>
    <w:lvl w:ilvl="0" w:tplc="F82C38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ED0886"/>
    <w:multiLevelType w:val="hybridMultilevel"/>
    <w:tmpl w:val="AB08E296"/>
    <w:lvl w:ilvl="0" w:tplc="4FA6EB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261101"/>
    <w:multiLevelType w:val="hybridMultilevel"/>
    <w:tmpl w:val="390042D0"/>
    <w:lvl w:ilvl="0" w:tplc="82BE47D0">
      <w:start w:val="1"/>
      <w:numFmt w:val="decimal"/>
      <w:lvlText w:val="%1."/>
      <w:lvlJc w:val="left"/>
      <w:pPr>
        <w:ind w:left="882" w:hanging="402"/>
      </w:pPr>
      <w:rPr>
        <w:rFonts w:ascii="Courier New" w:hAnsi="Courier New" w:hint="default"/>
        <w:color w:val="auto"/>
        <w:sz w:val="2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981E3C"/>
    <w:multiLevelType w:val="hybridMultilevel"/>
    <w:tmpl w:val="D480B120"/>
    <w:lvl w:ilvl="0" w:tplc="98DCDB70">
      <w:start w:val="1"/>
      <w:numFmt w:val="decimal"/>
      <w:lvlText w:val="%1."/>
      <w:lvlJc w:val="left"/>
      <w:pPr>
        <w:ind w:left="882" w:hanging="402"/>
      </w:pPr>
      <w:rPr>
        <w:rFonts w:ascii="Courier New" w:hAnsi="Courier New" w:hint="default"/>
        <w:color w:val="auto"/>
        <w:sz w:val="2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EEB61E0"/>
    <w:multiLevelType w:val="hybridMultilevel"/>
    <w:tmpl w:val="B79689FC"/>
    <w:lvl w:ilvl="0" w:tplc="9E047D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F3039F2"/>
    <w:multiLevelType w:val="hybridMultilevel"/>
    <w:tmpl w:val="992CBE60"/>
    <w:lvl w:ilvl="0" w:tplc="F62467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473124C"/>
    <w:multiLevelType w:val="hybridMultilevel"/>
    <w:tmpl w:val="29C84A72"/>
    <w:lvl w:ilvl="0" w:tplc="8D28C37C">
      <w:start w:val="1"/>
      <w:numFmt w:val="decimal"/>
      <w:lvlText w:val="%1."/>
      <w:lvlJc w:val="left"/>
      <w:pPr>
        <w:ind w:left="882" w:hanging="402"/>
      </w:pPr>
      <w:rPr>
        <w:rFonts w:ascii="Courier New" w:hAnsi="Courier New" w:hint="default"/>
        <w:color w:val="auto"/>
        <w:sz w:val="2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4CB44BB"/>
    <w:multiLevelType w:val="hybridMultilevel"/>
    <w:tmpl w:val="D7EE44F4"/>
    <w:lvl w:ilvl="0" w:tplc="FC46AC9E">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231ED6"/>
    <w:multiLevelType w:val="hybridMultilevel"/>
    <w:tmpl w:val="1BA261EA"/>
    <w:lvl w:ilvl="0" w:tplc="2A8EE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C324E3"/>
    <w:multiLevelType w:val="hybridMultilevel"/>
    <w:tmpl w:val="D7EE44F4"/>
    <w:lvl w:ilvl="0" w:tplc="FC46AC9E">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9C40694"/>
    <w:multiLevelType w:val="hybridMultilevel"/>
    <w:tmpl w:val="89D058CC"/>
    <w:lvl w:ilvl="0" w:tplc="382EB984">
      <w:start w:val="1"/>
      <w:numFmt w:val="decimal"/>
      <w:suff w:val="space"/>
      <w:lvlText w:val="[%1]"/>
      <w:lvlJc w:val="left"/>
      <w:pPr>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A041F2E"/>
    <w:multiLevelType w:val="hybridMultilevel"/>
    <w:tmpl w:val="2B86079C"/>
    <w:lvl w:ilvl="0" w:tplc="EBF00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D7C325A"/>
    <w:multiLevelType w:val="hybridMultilevel"/>
    <w:tmpl w:val="8C784A54"/>
    <w:lvl w:ilvl="0" w:tplc="7E6C95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DD7487E"/>
    <w:multiLevelType w:val="hybridMultilevel"/>
    <w:tmpl w:val="FAF04FFE"/>
    <w:lvl w:ilvl="0" w:tplc="E1E6C200">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F435CB0"/>
    <w:multiLevelType w:val="hybridMultilevel"/>
    <w:tmpl w:val="7C60E5CC"/>
    <w:lvl w:ilvl="0" w:tplc="4F1C61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1C21B57"/>
    <w:multiLevelType w:val="hybridMultilevel"/>
    <w:tmpl w:val="E43686C6"/>
    <w:lvl w:ilvl="0" w:tplc="6AFE1DA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8B82C0C"/>
    <w:multiLevelType w:val="hybridMultilevel"/>
    <w:tmpl w:val="A4525668"/>
    <w:lvl w:ilvl="0" w:tplc="6F12A23C">
      <w:start w:val="1"/>
      <w:numFmt w:val="decimal"/>
      <w:lvlText w:val="%1."/>
      <w:lvlJc w:val="left"/>
      <w:pPr>
        <w:ind w:left="780" w:hanging="360"/>
      </w:pPr>
      <w:rPr>
        <w:rFonts w:hint="default"/>
        <w:b w:val="0"/>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2" w15:restartNumberingAfterBreak="0">
    <w:nsid w:val="6A01097C"/>
    <w:multiLevelType w:val="hybridMultilevel"/>
    <w:tmpl w:val="89D058CC"/>
    <w:lvl w:ilvl="0" w:tplc="382EB984">
      <w:start w:val="1"/>
      <w:numFmt w:val="decimal"/>
      <w:suff w:val="space"/>
      <w:lvlText w:val="[%1]"/>
      <w:lvlJc w:val="left"/>
      <w:pPr>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EB01B12"/>
    <w:multiLevelType w:val="hybridMultilevel"/>
    <w:tmpl w:val="576C2456"/>
    <w:lvl w:ilvl="0" w:tplc="6C4059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2626813"/>
    <w:multiLevelType w:val="hybridMultilevel"/>
    <w:tmpl w:val="5EB019B6"/>
    <w:lvl w:ilvl="0" w:tplc="1F64A4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A5E299E"/>
    <w:multiLevelType w:val="hybridMultilevel"/>
    <w:tmpl w:val="171AB23C"/>
    <w:lvl w:ilvl="0" w:tplc="DD7EE6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FD4D02"/>
    <w:multiLevelType w:val="hybridMultilevel"/>
    <w:tmpl w:val="22F2260A"/>
    <w:lvl w:ilvl="0" w:tplc="A9A49E2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7" w15:restartNumberingAfterBreak="0">
    <w:nsid w:val="7F85736E"/>
    <w:multiLevelType w:val="hybridMultilevel"/>
    <w:tmpl w:val="133A0EE0"/>
    <w:lvl w:ilvl="0" w:tplc="930E063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5"/>
  </w:num>
  <w:num w:numId="3">
    <w:abstractNumId w:val="34"/>
  </w:num>
  <w:num w:numId="4">
    <w:abstractNumId w:val="35"/>
  </w:num>
  <w:num w:numId="5">
    <w:abstractNumId w:val="28"/>
  </w:num>
  <w:num w:numId="6">
    <w:abstractNumId w:val="7"/>
  </w:num>
  <w:num w:numId="7">
    <w:abstractNumId w:val="9"/>
  </w:num>
  <w:num w:numId="8">
    <w:abstractNumId w:val="21"/>
  </w:num>
  <w:num w:numId="9">
    <w:abstractNumId w:val="14"/>
  </w:num>
  <w:num w:numId="10">
    <w:abstractNumId w:val="10"/>
  </w:num>
  <w:num w:numId="11">
    <w:abstractNumId w:val="31"/>
  </w:num>
  <w:num w:numId="12">
    <w:abstractNumId w:val="36"/>
  </w:num>
  <w:num w:numId="13">
    <w:abstractNumId w:val="27"/>
  </w:num>
  <w:num w:numId="14">
    <w:abstractNumId w:val="12"/>
  </w:num>
  <w:num w:numId="15">
    <w:abstractNumId w:val="13"/>
  </w:num>
  <w:num w:numId="16">
    <w:abstractNumId w:val="16"/>
  </w:num>
  <w:num w:numId="17">
    <w:abstractNumId w:val="15"/>
  </w:num>
  <w:num w:numId="18">
    <w:abstractNumId w:val="23"/>
  </w:num>
  <w:num w:numId="19">
    <w:abstractNumId w:val="20"/>
  </w:num>
  <w:num w:numId="20">
    <w:abstractNumId w:val="37"/>
  </w:num>
  <w:num w:numId="21">
    <w:abstractNumId w:val="32"/>
  </w:num>
  <w:num w:numId="22">
    <w:abstractNumId w:val="4"/>
  </w:num>
  <w:num w:numId="23">
    <w:abstractNumId w:val="3"/>
  </w:num>
  <w:num w:numId="24">
    <w:abstractNumId w:val="19"/>
  </w:num>
  <w:num w:numId="25">
    <w:abstractNumId w:val="33"/>
  </w:num>
  <w:num w:numId="26">
    <w:abstractNumId w:val="26"/>
  </w:num>
  <w:num w:numId="27">
    <w:abstractNumId w:val="5"/>
  </w:num>
  <w:num w:numId="28">
    <w:abstractNumId w:val="30"/>
  </w:num>
  <w:num w:numId="29">
    <w:abstractNumId w:val="29"/>
  </w:num>
  <w:num w:numId="30">
    <w:abstractNumId w:val="6"/>
  </w:num>
  <w:num w:numId="31">
    <w:abstractNumId w:val="11"/>
  </w:num>
  <w:num w:numId="32">
    <w:abstractNumId w:val="18"/>
  </w:num>
  <w:num w:numId="33">
    <w:abstractNumId w:val="17"/>
  </w:num>
  <w:num w:numId="34">
    <w:abstractNumId w:val="8"/>
  </w:num>
  <w:num w:numId="35">
    <w:abstractNumId w:val="24"/>
  </w:num>
  <w:num w:numId="36">
    <w:abstractNumId w:val="1"/>
  </w:num>
  <w:num w:numId="37">
    <w:abstractNumId w:val="2"/>
  </w:num>
  <w:num w:numId="3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351"/>
    <w:rsid w:val="000047C4"/>
    <w:rsid w:val="00004CAF"/>
    <w:rsid w:val="00005296"/>
    <w:rsid w:val="000052B4"/>
    <w:rsid w:val="00005C6B"/>
    <w:rsid w:val="00005F35"/>
    <w:rsid w:val="00005F8F"/>
    <w:rsid w:val="000063AC"/>
    <w:rsid w:val="0000743A"/>
    <w:rsid w:val="0000746B"/>
    <w:rsid w:val="00007BF6"/>
    <w:rsid w:val="0001067A"/>
    <w:rsid w:val="00013FFD"/>
    <w:rsid w:val="00014045"/>
    <w:rsid w:val="00014345"/>
    <w:rsid w:val="00014899"/>
    <w:rsid w:val="00015396"/>
    <w:rsid w:val="00015934"/>
    <w:rsid w:val="00015A4A"/>
    <w:rsid w:val="0001688C"/>
    <w:rsid w:val="00016FB8"/>
    <w:rsid w:val="00021DF4"/>
    <w:rsid w:val="00021FB9"/>
    <w:rsid w:val="00022914"/>
    <w:rsid w:val="00023219"/>
    <w:rsid w:val="00023D62"/>
    <w:rsid w:val="00023F5E"/>
    <w:rsid w:val="00025D4F"/>
    <w:rsid w:val="00026515"/>
    <w:rsid w:val="00026AAE"/>
    <w:rsid w:val="000277F9"/>
    <w:rsid w:val="00027DFF"/>
    <w:rsid w:val="000309DD"/>
    <w:rsid w:val="00030FBF"/>
    <w:rsid w:val="000316F6"/>
    <w:rsid w:val="00034362"/>
    <w:rsid w:val="00035819"/>
    <w:rsid w:val="00035AFE"/>
    <w:rsid w:val="00035FC4"/>
    <w:rsid w:val="00036E61"/>
    <w:rsid w:val="000376FE"/>
    <w:rsid w:val="0004158D"/>
    <w:rsid w:val="00041BF3"/>
    <w:rsid w:val="00042149"/>
    <w:rsid w:val="00044240"/>
    <w:rsid w:val="00044B57"/>
    <w:rsid w:val="0004559F"/>
    <w:rsid w:val="00045CC4"/>
    <w:rsid w:val="00046FD5"/>
    <w:rsid w:val="0004726A"/>
    <w:rsid w:val="00047DC4"/>
    <w:rsid w:val="00050441"/>
    <w:rsid w:val="000507F2"/>
    <w:rsid w:val="00050827"/>
    <w:rsid w:val="00052E43"/>
    <w:rsid w:val="000534BE"/>
    <w:rsid w:val="000535A9"/>
    <w:rsid w:val="00053932"/>
    <w:rsid w:val="000540BA"/>
    <w:rsid w:val="000542BD"/>
    <w:rsid w:val="0005430E"/>
    <w:rsid w:val="00054753"/>
    <w:rsid w:val="00054872"/>
    <w:rsid w:val="00054EEC"/>
    <w:rsid w:val="000550FA"/>
    <w:rsid w:val="00055D0B"/>
    <w:rsid w:val="00055FD1"/>
    <w:rsid w:val="00060D2A"/>
    <w:rsid w:val="000614DF"/>
    <w:rsid w:val="000623BB"/>
    <w:rsid w:val="00063559"/>
    <w:rsid w:val="0006359F"/>
    <w:rsid w:val="00064FD9"/>
    <w:rsid w:val="0006673B"/>
    <w:rsid w:val="0006788F"/>
    <w:rsid w:val="00070A42"/>
    <w:rsid w:val="00070DDF"/>
    <w:rsid w:val="00071835"/>
    <w:rsid w:val="00071BA9"/>
    <w:rsid w:val="0007340B"/>
    <w:rsid w:val="000735C9"/>
    <w:rsid w:val="00074783"/>
    <w:rsid w:val="00074FF2"/>
    <w:rsid w:val="00075412"/>
    <w:rsid w:val="00075637"/>
    <w:rsid w:val="00076574"/>
    <w:rsid w:val="00076E3E"/>
    <w:rsid w:val="0007764D"/>
    <w:rsid w:val="0007782F"/>
    <w:rsid w:val="00077D19"/>
    <w:rsid w:val="00081A15"/>
    <w:rsid w:val="00081ED0"/>
    <w:rsid w:val="00082DDD"/>
    <w:rsid w:val="00082FCF"/>
    <w:rsid w:val="0008669C"/>
    <w:rsid w:val="000869C8"/>
    <w:rsid w:val="00086D77"/>
    <w:rsid w:val="00087041"/>
    <w:rsid w:val="00090BA4"/>
    <w:rsid w:val="0009173C"/>
    <w:rsid w:val="000924B8"/>
    <w:rsid w:val="000930CB"/>
    <w:rsid w:val="00093562"/>
    <w:rsid w:val="00093DF9"/>
    <w:rsid w:val="00093F49"/>
    <w:rsid w:val="0009433C"/>
    <w:rsid w:val="00095DEC"/>
    <w:rsid w:val="00096A55"/>
    <w:rsid w:val="00096AF2"/>
    <w:rsid w:val="00096B92"/>
    <w:rsid w:val="00096DCD"/>
    <w:rsid w:val="00097312"/>
    <w:rsid w:val="00097A30"/>
    <w:rsid w:val="00097D1A"/>
    <w:rsid w:val="000A0142"/>
    <w:rsid w:val="000A02FD"/>
    <w:rsid w:val="000A0C0D"/>
    <w:rsid w:val="000A1448"/>
    <w:rsid w:val="000A16D6"/>
    <w:rsid w:val="000A1C39"/>
    <w:rsid w:val="000A391F"/>
    <w:rsid w:val="000A3DEF"/>
    <w:rsid w:val="000A489B"/>
    <w:rsid w:val="000A4DC1"/>
    <w:rsid w:val="000A5C37"/>
    <w:rsid w:val="000A65D3"/>
    <w:rsid w:val="000A6A3F"/>
    <w:rsid w:val="000A6B71"/>
    <w:rsid w:val="000A760A"/>
    <w:rsid w:val="000A7D2F"/>
    <w:rsid w:val="000B07F7"/>
    <w:rsid w:val="000B41BC"/>
    <w:rsid w:val="000B5107"/>
    <w:rsid w:val="000B5C40"/>
    <w:rsid w:val="000B601D"/>
    <w:rsid w:val="000B65D9"/>
    <w:rsid w:val="000B74E0"/>
    <w:rsid w:val="000C0DCF"/>
    <w:rsid w:val="000C2F8A"/>
    <w:rsid w:val="000C4D4B"/>
    <w:rsid w:val="000C6FC9"/>
    <w:rsid w:val="000C7BA4"/>
    <w:rsid w:val="000D093E"/>
    <w:rsid w:val="000D0C49"/>
    <w:rsid w:val="000D418B"/>
    <w:rsid w:val="000D4BA6"/>
    <w:rsid w:val="000D59AF"/>
    <w:rsid w:val="000D63CB"/>
    <w:rsid w:val="000D73FA"/>
    <w:rsid w:val="000D74B1"/>
    <w:rsid w:val="000D79D0"/>
    <w:rsid w:val="000E149D"/>
    <w:rsid w:val="000E1E27"/>
    <w:rsid w:val="000E1FCA"/>
    <w:rsid w:val="000E314D"/>
    <w:rsid w:val="000E3185"/>
    <w:rsid w:val="000E31AE"/>
    <w:rsid w:val="000E4D38"/>
    <w:rsid w:val="000E58DE"/>
    <w:rsid w:val="000E5B1C"/>
    <w:rsid w:val="000E5B22"/>
    <w:rsid w:val="000E5B7E"/>
    <w:rsid w:val="000E5EE7"/>
    <w:rsid w:val="000F0B58"/>
    <w:rsid w:val="000F0FF4"/>
    <w:rsid w:val="000F19DC"/>
    <w:rsid w:val="000F1D86"/>
    <w:rsid w:val="000F2B29"/>
    <w:rsid w:val="000F2F87"/>
    <w:rsid w:val="000F38A6"/>
    <w:rsid w:val="000F3A75"/>
    <w:rsid w:val="000F405C"/>
    <w:rsid w:val="000F4782"/>
    <w:rsid w:val="000F4FBE"/>
    <w:rsid w:val="000F5495"/>
    <w:rsid w:val="000F5A8E"/>
    <w:rsid w:val="000F5C29"/>
    <w:rsid w:val="000F64D3"/>
    <w:rsid w:val="000F66F8"/>
    <w:rsid w:val="00100DD1"/>
    <w:rsid w:val="0010181F"/>
    <w:rsid w:val="00102F4B"/>
    <w:rsid w:val="00103EA3"/>
    <w:rsid w:val="001044FC"/>
    <w:rsid w:val="00105535"/>
    <w:rsid w:val="00105B7A"/>
    <w:rsid w:val="00106981"/>
    <w:rsid w:val="001075A0"/>
    <w:rsid w:val="00107CFF"/>
    <w:rsid w:val="0011024E"/>
    <w:rsid w:val="00110477"/>
    <w:rsid w:val="001105E8"/>
    <w:rsid w:val="00114C25"/>
    <w:rsid w:val="0011519F"/>
    <w:rsid w:val="00116A75"/>
    <w:rsid w:val="00116E95"/>
    <w:rsid w:val="00117219"/>
    <w:rsid w:val="001173A0"/>
    <w:rsid w:val="0012151F"/>
    <w:rsid w:val="00122EBE"/>
    <w:rsid w:val="001241D2"/>
    <w:rsid w:val="00124FA2"/>
    <w:rsid w:val="00124FC0"/>
    <w:rsid w:val="00125DD9"/>
    <w:rsid w:val="00126067"/>
    <w:rsid w:val="00126609"/>
    <w:rsid w:val="00126ABD"/>
    <w:rsid w:val="00127566"/>
    <w:rsid w:val="00127892"/>
    <w:rsid w:val="001303A0"/>
    <w:rsid w:val="00130C14"/>
    <w:rsid w:val="001322B4"/>
    <w:rsid w:val="00132F2F"/>
    <w:rsid w:val="00133DA9"/>
    <w:rsid w:val="00134706"/>
    <w:rsid w:val="0013512D"/>
    <w:rsid w:val="00140958"/>
    <w:rsid w:val="00140C30"/>
    <w:rsid w:val="00140FAF"/>
    <w:rsid w:val="00141051"/>
    <w:rsid w:val="001413EA"/>
    <w:rsid w:val="00141DA4"/>
    <w:rsid w:val="00142988"/>
    <w:rsid w:val="00142A78"/>
    <w:rsid w:val="001430A7"/>
    <w:rsid w:val="0014423B"/>
    <w:rsid w:val="0014533B"/>
    <w:rsid w:val="001453A8"/>
    <w:rsid w:val="0014618A"/>
    <w:rsid w:val="0014762A"/>
    <w:rsid w:val="00151A35"/>
    <w:rsid w:val="00151D4C"/>
    <w:rsid w:val="00153F48"/>
    <w:rsid w:val="00154E60"/>
    <w:rsid w:val="001557FF"/>
    <w:rsid w:val="00155B1A"/>
    <w:rsid w:val="00156945"/>
    <w:rsid w:val="001569C7"/>
    <w:rsid w:val="00160E85"/>
    <w:rsid w:val="001615C0"/>
    <w:rsid w:val="0016170F"/>
    <w:rsid w:val="00161AEA"/>
    <w:rsid w:val="00161CA3"/>
    <w:rsid w:val="001628BD"/>
    <w:rsid w:val="001647D2"/>
    <w:rsid w:val="0016541C"/>
    <w:rsid w:val="0016698D"/>
    <w:rsid w:val="001711B8"/>
    <w:rsid w:val="00171662"/>
    <w:rsid w:val="00171FF4"/>
    <w:rsid w:val="00172B01"/>
    <w:rsid w:val="00174CF0"/>
    <w:rsid w:val="00174E58"/>
    <w:rsid w:val="00175455"/>
    <w:rsid w:val="00176138"/>
    <w:rsid w:val="00180A0C"/>
    <w:rsid w:val="00180A8E"/>
    <w:rsid w:val="00181953"/>
    <w:rsid w:val="0018214E"/>
    <w:rsid w:val="00182430"/>
    <w:rsid w:val="001830C6"/>
    <w:rsid w:val="00184954"/>
    <w:rsid w:val="00184CE7"/>
    <w:rsid w:val="001873F1"/>
    <w:rsid w:val="001874B4"/>
    <w:rsid w:val="00187C2E"/>
    <w:rsid w:val="00187E82"/>
    <w:rsid w:val="00187F90"/>
    <w:rsid w:val="00187FAB"/>
    <w:rsid w:val="001908F0"/>
    <w:rsid w:val="0019119E"/>
    <w:rsid w:val="00192234"/>
    <w:rsid w:val="00192F57"/>
    <w:rsid w:val="001952DB"/>
    <w:rsid w:val="00195B6A"/>
    <w:rsid w:val="00195D41"/>
    <w:rsid w:val="00197AA4"/>
    <w:rsid w:val="001A0FF1"/>
    <w:rsid w:val="001A2090"/>
    <w:rsid w:val="001A22A3"/>
    <w:rsid w:val="001A22EF"/>
    <w:rsid w:val="001A2433"/>
    <w:rsid w:val="001A3F49"/>
    <w:rsid w:val="001A4F39"/>
    <w:rsid w:val="001A5047"/>
    <w:rsid w:val="001A520E"/>
    <w:rsid w:val="001A56AB"/>
    <w:rsid w:val="001B0314"/>
    <w:rsid w:val="001B0A1C"/>
    <w:rsid w:val="001B1054"/>
    <w:rsid w:val="001B304E"/>
    <w:rsid w:val="001B56CD"/>
    <w:rsid w:val="001B6EBE"/>
    <w:rsid w:val="001B794C"/>
    <w:rsid w:val="001C0A90"/>
    <w:rsid w:val="001C16FC"/>
    <w:rsid w:val="001C2736"/>
    <w:rsid w:val="001C2BD6"/>
    <w:rsid w:val="001C313E"/>
    <w:rsid w:val="001C3D31"/>
    <w:rsid w:val="001C5754"/>
    <w:rsid w:val="001C5A01"/>
    <w:rsid w:val="001C7675"/>
    <w:rsid w:val="001D09CF"/>
    <w:rsid w:val="001D10AC"/>
    <w:rsid w:val="001D134A"/>
    <w:rsid w:val="001D185D"/>
    <w:rsid w:val="001D196C"/>
    <w:rsid w:val="001D2831"/>
    <w:rsid w:val="001D6434"/>
    <w:rsid w:val="001D66BD"/>
    <w:rsid w:val="001E06C1"/>
    <w:rsid w:val="001E0808"/>
    <w:rsid w:val="001E0885"/>
    <w:rsid w:val="001E09B4"/>
    <w:rsid w:val="001E12C4"/>
    <w:rsid w:val="001E1FED"/>
    <w:rsid w:val="001E3167"/>
    <w:rsid w:val="001E43F5"/>
    <w:rsid w:val="001E468F"/>
    <w:rsid w:val="001E56E0"/>
    <w:rsid w:val="001E5BE8"/>
    <w:rsid w:val="001E6035"/>
    <w:rsid w:val="001E6060"/>
    <w:rsid w:val="001E779E"/>
    <w:rsid w:val="001F0553"/>
    <w:rsid w:val="001F0637"/>
    <w:rsid w:val="001F1C7E"/>
    <w:rsid w:val="001F26FD"/>
    <w:rsid w:val="001F27D9"/>
    <w:rsid w:val="001F3048"/>
    <w:rsid w:val="001F53ED"/>
    <w:rsid w:val="001F540E"/>
    <w:rsid w:val="001F549B"/>
    <w:rsid w:val="001F689F"/>
    <w:rsid w:val="001F6B9E"/>
    <w:rsid w:val="0020030D"/>
    <w:rsid w:val="00201DE2"/>
    <w:rsid w:val="00201E44"/>
    <w:rsid w:val="0020216F"/>
    <w:rsid w:val="00202308"/>
    <w:rsid w:val="002026C3"/>
    <w:rsid w:val="002038D0"/>
    <w:rsid w:val="00203D51"/>
    <w:rsid w:val="00205779"/>
    <w:rsid w:val="002069B1"/>
    <w:rsid w:val="00206DA1"/>
    <w:rsid w:val="00207BA2"/>
    <w:rsid w:val="0021265B"/>
    <w:rsid w:val="00212D40"/>
    <w:rsid w:val="00213644"/>
    <w:rsid w:val="00214664"/>
    <w:rsid w:val="00215A25"/>
    <w:rsid w:val="0021612E"/>
    <w:rsid w:val="00216640"/>
    <w:rsid w:val="002240B1"/>
    <w:rsid w:val="002246D5"/>
    <w:rsid w:val="00225C40"/>
    <w:rsid w:val="00225D19"/>
    <w:rsid w:val="00226ABC"/>
    <w:rsid w:val="002274CD"/>
    <w:rsid w:val="00227D41"/>
    <w:rsid w:val="00230210"/>
    <w:rsid w:val="00230347"/>
    <w:rsid w:val="00230AEC"/>
    <w:rsid w:val="00234224"/>
    <w:rsid w:val="00235D38"/>
    <w:rsid w:val="00237334"/>
    <w:rsid w:val="00237B2F"/>
    <w:rsid w:val="002403DA"/>
    <w:rsid w:val="002425BE"/>
    <w:rsid w:val="002428AE"/>
    <w:rsid w:val="00243A03"/>
    <w:rsid w:val="0024784E"/>
    <w:rsid w:val="00252724"/>
    <w:rsid w:val="00252854"/>
    <w:rsid w:val="00253B2E"/>
    <w:rsid w:val="0025494C"/>
    <w:rsid w:val="00254CB0"/>
    <w:rsid w:val="00256FE3"/>
    <w:rsid w:val="00257774"/>
    <w:rsid w:val="00257871"/>
    <w:rsid w:val="00257EBC"/>
    <w:rsid w:val="00260917"/>
    <w:rsid w:val="00260DDC"/>
    <w:rsid w:val="002619E2"/>
    <w:rsid w:val="002626D8"/>
    <w:rsid w:val="002627F9"/>
    <w:rsid w:val="00263A42"/>
    <w:rsid w:val="00263F22"/>
    <w:rsid w:val="00264156"/>
    <w:rsid w:val="00264182"/>
    <w:rsid w:val="00266182"/>
    <w:rsid w:val="00266F1F"/>
    <w:rsid w:val="0026716D"/>
    <w:rsid w:val="00270AD9"/>
    <w:rsid w:val="00271324"/>
    <w:rsid w:val="00271441"/>
    <w:rsid w:val="00271587"/>
    <w:rsid w:val="0027263F"/>
    <w:rsid w:val="002730AA"/>
    <w:rsid w:val="00275CA9"/>
    <w:rsid w:val="00276C89"/>
    <w:rsid w:val="002779D3"/>
    <w:rsid w:val="002810A2"/>
    <w:rsid w:val="00282291"/>
    <w:rsid w:val="00283391"/>
    <w:rsid w:val="0028360F"/>
    <w:rsid w:val="0028559E"/>
    <w:rsid w:val="00285F7B"/>
    <w:rsid w:val="00286DEB"/>
    <w:rsid w:val="00286E2F"/>
    <w:rsid w:val="00287B40"/>
    <w:rsid w:val="00287D43"/>
    <w:rsid w:val="00290AEB"/>
    <w:rsid w:val="00291485"/>
    <w:rsid w:val="0029292C"/>
    <w:rsid w:val="00292A4C"/>
    <w:rsid w:val="002951B7"/>
    <w:rsid w:val="00296992"/>
    <w:rsid w:val="00296E5A"/>
    <w:rsid w:val="0029796A"/>
    <w:rsid w:val="00297A7F"/>
    <w:rsid w:val="002A007D"/>
    <w:rsid w:val="002A098A"/>
    <w:rsid w:val="002A0B9A"/>
    <w:rsid w:val="002A13D9"/>
    <w:rsid w:val="002A2E58"/>
    <w:rsid w:val="002A5AB2"/>
    <w:rsid w:val="002A5D0A"/>
    <w:rsid w:val="002A7545"/>
    <w:rsid w:val="002B0216"/>
    <w:rsid w:val="002B0DF5"/>
    <w:rsid w:val="002B42DC"/>
    <w:rsid w:val="002B5447"/>
    <w:rsid w:val="002B65B0"/>
    <w:rsid w:val="002B6833"/>
    <w:rsid w:val="002B7263"/>
    <w:rsid w:val="002B7EA4"/>
    <w:rsid w:val="002C023B"/>
    <w:rsid w:val="002C1730"/>
    <w:rsid w:val="002C202E"/>
    <w:rsid w:val="002C2040"/>
    <w:rsid w:val="002C25A2"/>
    <w:rsid w:val="002C29F7"/>
    <w:rsid w:val="002C2A9A"/>
    <w:rsid w:val="002C3490"/>
    <w:rsid w:val="002C526D"/>
    <w:rsid w:val="002C55F6"/>
    <w:rsid w:val="002C5D09"/>
    <w:rsid w:val="002C7342"/>
    <w:rsid w:val="002D0237"/>
    <w:rsid w:val="002D02BA"/>
    <w:rsid w:val="002D08AE"/>
    <w:rsid w:val="002D23EB"/>
    <w:rsid w:val="002D2C35"/>
    <w:rsid w:val="002D45E5"/>
    <w:rsid w:val="002D49AC"/>
    <w:rsid w:val="002D4B63"/>
    <w:rsid w:val="002D4C3D"/>
    <w:rsid w:val="002D4EA6"/>
    <w:rsid w:val="002D641C"/>
    <w:rsid w:val="002D706A"/>
    <w:rsid w:val="002D766C"/>
    <w:rsid w:val="002E065D"/>
    <w:rsid w:val="002E111C"/>
    <w:rsid w:val="002E1C97"/>
    <w:rsid w:val="002E3E66"/>
    <w:rsid w:val="002E509E"/>
    <w:rsid w:val="002E529F"/>
    <w:rsid w:val="002E6C5C"/>
    <w:rsid w:val="002E7013"/>
    <w:rsid w:val="002E79A0"/>
    <w:rsid w:val="002E7B7F"/>
    <w:rsid w:val="002F00DD"/>
    <w:rsid w:val="002F1788"/>
    <w:rsid w:val="002F1AC7"/>
    <w:rsid w:val="002F33F5"/>
    <w:rsid w:val="002F3DAA"/>
    <w:rsid w:val="002F3ECB"/>
    <w:rsid w:val="002F4837"/>
    <w:rsid w:val="002F49E7"/>
    <w:rsid w:val="002F49E8"/>
    <w:rsid w:val="002F5122"/>
    <w:rsid w:val="002F597F"/>
    <w:rsid w:val="002F5D75"/>
    <w:rsid w:val="002F5F00"/>
    <w:rsid w:val="002F633B"/>
    <w:rsid w:val="002F693F"/>
    <w:rsid w:val="002F74A7"/>
    <w:rsid w:val="00301C61"/>
    <w:rsid w:val="0030372A"/>
    <w:rsid w:val="00304302"/>
    <w:rsid w:val="00304C2A"/>
    <w:rsid w:val="00305329"/>
    <w:rsid w:val="00305486"/>
    <w:rsid w:val="0030570D"/>
    <w:rsid w:val="00305EF9"/>
    <w:rsid w:val="0030772B"/>
    <w:rsid w:val="00310B5A"/>
    <w:rsid w:val="00311705"/>
    <w:rsid w:val="0031220D"/>
    <w:rsid w:val="00313A97"/>
    <w:rsid w:val="003146F1"/>
    <w:rsid w:val="00314E0B"/>
    <w:rsid w:val="0031647A"/>
    <w:rsid w:val="00316674"/>
    <w:rsid w:val="003166C0"/>
    <w:rsid w:val="00316DA9"/>
    <w:rsid w:val="00317BB2"/>
    <w:rsid w:val="00321B69"/>
    <w:rsid w:val="00321DEC"/>
    <w:rsid w:val="00324A50"/>
    <w:rsid w:val="0032563B"/>
    <w:rsid w:val="00326946"/>
    <w:rsid w:val="00327C0D"/>
    <w:rsid w:val="00327FED"/>
    <w:rsid w:val="00330889"/>
    <w:rsid w:val="00331326"/>
    <w:rsid w:val="003313C3"/>
    <w:rsid w:val="00331794"/>
    <w:rsid w:val="003317E1"/>
    <w:rsid w:val="00331957"/>
    <w:rsid w:val="00332C0D"/>
    <w:rsid w:val="00333C70"/>
    <w:rsid w:val="00334CCF"/>
    <w:rsid w:val="003354D5"/>
    <w:rsid w:val="00336DC7"/>
    <w:rsid w:val="0033754F"/>
    <w:rsid w:val="003425F4"/>
    <w:rsid w:val="003450E0"/>
    <w:rsid w:val="003451F7"/>
    <w:rsid w:val="0034604F"/>
    <w:rsid w:val="0034688B"/>
    <w:rsid w:val="003474CB"/>
    <w:rsid w:val="0035101A"/>
    <w:rsid w:val="00351400"/>
    <w:rsid w:val="00351F39"/>
    <w:rsid w:val="00352674"/>
    <w:rsid w:val="00352937"/>
    <w:rsid w:val="00353242"/>
    <w:rsid w:val="003536D3"/>
    <w:rsid w:val="00353CE7"/>
    <w:rsid w:val="0035431D"/>
    <w:rsid w:val="00355606"/>
    <w:rsid w:val="00355F1C"/>
    <w:rsid w:val="00356F8F"/>
    <w:rsid w:val="003575DF"/>
    <w:rsid w:val="00360621"/>
    <w:rsid w:val="00360DE9"/>
    <w:rsid w:val="003610D3"/>
    <w:rsid w:val="00362D17"/>
    <w:rsid w:val="003642F6"/>
    <w:rsid w:val="003646F3"/>
    <w:rsid w:val="0036630B"/>
    <w:rsid w:val="00366931"/>
    <w:rsid w:val="003670E8"/>
    <w:rsid w:val="003676FB"/>
    <w:rsid w:val="003714A4"/>
    <w:rsid w:val="00371D7B"/>
    <w:rsid w:val="00371E5E"/>
    <w:rsid w:val="00373567"/>
    <w:rsid w:val="003757C7"/>
    <w:rsid w:val="00375E5C"/>
    <w:rsid w:val="00380073"/>
    <w:rsid w:val="00380302"/>
    <w:rsid w:val="00380E2C"/>
    <w:rsid w:val="00381319"/>
    <w:rsid w:val="00381F5E"/>
    <w:rsid w:val="00383DF4"/>
    <w:rsid w:val="00383E77"/>
    <w:rsid w:val="0038417F"/>
    <w:rsid w:val="003841A7"/>
    <w:rsid w:val="003841E6"/>
    <w:rsid w:val="003851F4"/>
    <w:rsid w:val="0038558E"/>
    <w:rsid w:val="00386014"/>
    <w:rsid w:val="0038719F"/>
    <w:rsid w:val="003910D1"/>
    <w:rsid w:val="003937BB"/>
    <w:rsid w:val="00393DC9"/>
    <w:rsid w:val="00394073"/>
    <w:rsid w:val="00394AA7"/>
    <w:rsid w:val="0039778E"/>
    <w:rsid w:val="0039784D"/>
    <w:rsid w:val="00397A94"/>
    <w:rsid w:val="003A01C0"/>
    <w:rsid w:val="003A0522"/>
    <w:rsid w:val="003A0D21"/>
    <w:rsid w:val="003A1CA9"/>
    <w:rsid w:val="003A2197"/>
    <w:rsid w:val="003A2BF9"/>
    <w:rsid w:val="003A2EB9"/>
    <w:rsid w:val="003A3AE6"/>
    <w:rsid w:val="003A40CF"/>
    <w:rsid w:val="003A4955"/>
    <w:rsid w:val="003A5359"/>
    <w:rsid w:val="003A6643"/>
    <w:rsid w:val="003A77AE"/>
    <w:rsid w:val="003A7C0E"/>
    <w:rsid w:val="003A7D5A"/>
    <w:rsid w:val="003B04AD"/>
    <w:rsid w:val="003B0F36"/>
    <w:rsid w:val="003B10F9"/>
    <w:rsid w:val="003B3C56"/>
    <w:rsid w:val="003B5330"/>
    <w:rsid w:val="003B53EF"/>
    <w:rsid w:val="003B60FA"/>
    <w:rsid w:val="003B6B4F"/>
    <w:rsid w:val="003B6D15"/>
    <w:rsid w:val="003B73DE"/>
    <w:rsid w:val="003B7533"/>
    <w:rsid w:val="003B7BE1"/>
    <w:rsid w:val="003C06D6"/>
    <w:rsid w:val="003C09A8"/>
    <w:rsid w:val="003C31D5"/>
    <w:rsid w:val="003C35A8"/>
    <w:rsid w:val="003C3CEF"/>
    <w:rsid w:val="003C5514"/>
    <w:rsid w:val="003C56D3"/>
    <w:rsid w:val="003C5975"/>
    <w:rsid w:val="003C75C1"/>
    <w:rsid w:val="003C792E"/>
    <w:rsid w:val="003D02B6"/>
    <w:rsid w:val="003D037C"/>
    <w:rsid w:val="003D06A3"/>
    <w:rsid w:val="003D142B"/>
    <w:rsid w:val="003D32FD"/>
    <w:rsid w:val="003D5A7B"/>
    <w:rsid w:val="003D5DD3"/>
    <w:rsid w:val="003D5F22"/>
    <w:rsid w:val="003D790C"/>
    <w:rsid w:val="003D7C22"/>
    <w:rsid w:val="003E0462"/>
    <w:rsid w:val="003E0A8F"/>
    <w:rsid w:val="003E585A"/>
    <w:rsid w:val="003E586A"/>
    <w:rsid w:val="003E5E61"/>
    <w:rsid w:val="003E6619"/>
    <w:rsid w:val="003E705F"/>
    <w:rsid w:val="003F0046"/>
    <w:rsid w:val="003F11D1"/>
    <w:rsid w:val="003F11F8"/>
    <w:rsid w:val="003F3015"/>
    <w:rsid w:val="003F6016"/>
    <w:rsid w:val="003F6565"/>
    <w:rsid w:val="00402050"/>
    <w:rsid w:val="004057B9"/>
    <w:rsid w:val="00405903"/>
    <w:rsid w:val="004065D9"/>
    <w:rsid w:val="00407084"/>
    <w:rsid w:val="00407AD4"/>
    <w:rsid w:val="00410043"/>
    <w:rsid w:val="00410B3C"/>
    <w:rsid w:val="00411299"/>
    <w:rsid w:val="0041194B"/>
    <w:rsid w:val="00413431"/>
    <w:rsid w:val="00413D0A"/>
    <w:rsid w:val="00414379"/>
    <w:rsid w:val="0041459A"/>
    <w:rsid w:val="004153EB"/>
    <w:rsid w:val="00415766"/>
    <w:rsid w:val="00417234"/>
    <w:rsid w:val="00417AB7"/>
    <w:rsid w:val="00417E7D"/>
    <w:rsid w:val="00422C66"/>
    <w:rsid w:val="00423818"/>
    <w:rsid w:val="00424793"/>
    <w:rsid w:val="00424F84"/>
    <w:rsid w:val="004255CD"/>
    <w:rsid w:val="00425CAD"/>
    <w:rsid w:val="00426D22"/>
    <w:rsid w:val="004276F0"/>
    <w:rsid w:val="00430007"/>
    <w:rsid w:val="004305E5"/>
    <w:rsid w:val="00430D82"/>
    <w:rsid w:val="004326E6"/>
    <w:rsid w:val="00434C3E"/>
    <w:rsid w:val="00437ECC"/>
    <w:rsid w:val="004405B7"/>
    <w:rsid w:val="004412C9"/>
    <w:rsid w:val="0044207C"/>
    <w:rsid w:val="00442FFF"/>
    <w:rsid w:val="00443747"/>
    <w:rsid w:val="004441F0"/>
    <w:rsid w:val="00445A2B"/>
    <w:rsid w:val="004466CB"/>
    <w:rsid w:val="004468C7"/>
    <w:rsid w:val="004516A1"/>
    <w:rsid w:val="00451962"/>
    <w:rsid w:val="00451976"/>
    <w:rsid w:val="00452795"/>
    <w:rsid w:val="004529AC"/>
    <w:rsid w:val="00454809"/>
    <w:rsid w:val="00454886"/>
    <w:rsid w:val="0045496B"/>
    <w:rsid w:val="00454BE4"/>
    <w:rsid w:val="00455336"/>
    <w:rsid w:val="0045565C"/>
    <w:rsid w:val="00456B9B"/>
    <w:rsid w:val="00456DA2"/>
    <w:rsid w:val="00457B2D"/>
    <w:rsid w:val="0046097E"/>
    <w:rsid w:val="00461A07"/>
    <w:rsid w:val="00461BAF"/>
    <w:rsid w:val="0046320E"/>
    <w:rsid w:val="00467E75"/>
    <w:rsid w:val="004708A0"/>
    <w:rsid w:val="00471589"/>
    <w:rsid w:val="00471C36"/>
    <w:rsid w:val="00472090"/>
    <w:rsid w:val="00474C45"/>
    <w:rsid w:val="0047613A"/>
    <w:rsid w:val="00477458"/>
    <w:rsid w:val="0047746C"/>
    <w:rsid w:val="004777D4"/>
    <w:rsid w:val="00480F29"/>
    <w:rsid w:val="00481054"/>
    <w:rsid w:val="00482D08"/>
    <w:rsid w:val="00483C9D"/>
    <w:rsid w:val="0048590F"/>
    <w:rsid w:val="004878F4"/>
    <w:rsid w:val="00487992"/>
    <w:rsid w:val="0049087D"/>
    <w:rsid w:val="0049401C"/>
    <w:rsid w:val="00494C12"/>
    <w:rsid w:val="00495A1A"/>
    <w:rsid w:val="00496174"/>
    <w:rsid w:val="00497622"/>
    <w:rsid w:val="004A0821"/>
    <w:rsid w:val="004A160A"/>
    <w:rsid w:val="004A2B8A"/>
    <w:rsid w:val="004A2ED3"/>
    <w:rsid w:val="004A3B52"/>
    <w:rsid w:val="004A3E37"/>
    <w:rsid w:val="004A4A27"/>
    <w:rsid w:val="004A4A8D"/>
    <w:rsid w:val="004A5B72"/>
    <w:rsid w:val="004A5F8C"/>
    <w:rsid w:val="004A6287"/>
    <w:rsid w:val="004A714C"/>
    <w:rsid w:val="004A7D83"/>
    <w:rsid w:val="004A7E00"/>
    <w:rsid w:val="004B0251"/>
    <w:rsid w:val="004B09D4"/>
    <w:rsid w:val="004B0C53"/>
    <w:rsid w:val="004B10C1"/>
    <w:rsid w:val="004B2838"/>
    <w:rsid w:val="004B3FF7"/>
    <w:rsid w:val="004B5176"/>
    <w:rsid w:val="004B551B"/>
    <w:rsid w:val="004B5AEA"/>
    <w:rsid w:val="004B619F"/>
    <w:rsid w:val="004B6F13"/>
    <w:rsid w:val="004B70BB"/>
    <w:rsid w:val="004C012D"/>
    <w:rsid w:val="004C0A9C"/>
    <w:rsid w:val="004C14B9"/>
    <w:rsid w:val="004C1545"/>
    <w:rsid w:val="004C2321"/>
    <w:rsid w:val="004C2675"/>
    <w:rsid w:val="004C3550"/>
    <w:rsid w:val="004C366F"/>
    <w:rsid w:val="004C4017"/>
    <w:rsid w:val="004C4CE0"/>
    <w:rsid w:val="004C7E5E"/>
    <w:rsid w:val="004D2EB5"/>
    <w:rsid w:val="004D4181"/>
    <w:rsid w:val="004D44AA"/>
    <w:rsid w:val="004D4F4A"/>
    <w:rsid w:val="004D5DC7"/>
    <w:rsid w:val="004D60E7"/>
    <w:rsid w:val="004D77D7"/>
    <w:rsid w:val="004E0EE0"/>
    <w:rsid w:val="004E15A0"/>
    <w:rsid w:val="004E1B09"/>
    <w:rsid w:val="004E1F0F"/>
    <w:rsid w:val="004E21F4"/>
    <w:rsid w:val="004E3F70"/>
    <w:rsid w:val="004E5915"/>
    <w:rsid w:val="004E658B"/>
    <w:rsid w:val="004E7277"/>
    <w:rsid w:val="004F00F9"/>
    <w:rsid w:val="004F2C08"/>
    <w:rsid w:val="004F55B0"/>
    <w:rsid w:val="004F59C7"/>
    <w:rsid w:val="005022AC"/>
    <w:rsid w:val="005044C4"/>
    <w:rsid w:val="0050502B"/>
    <w:rsid w:val="005058A2"/>
    <w:rsid w:val="00505E66"/>
    <w:rsid w:val="0050661E"/>
    <w:rsid w:val="00506E8A"/>
    <w:rsid w:val="005077F7"/>
    <w:rsid w:val="0051058A"/>
    <w:rsid w:val="00510A90"/>
    <w:rsid w:val="00510C5F"/>
    <w:rsid w:val="00510D06"/>
    <w:rsid w:val="0051378A"/>
    <w:rsid w:val="005138D8"/>
    <w:rsid w:val="00514A99"/>
    <w:rsid w:val="00516936"/>
    <w:rsid w:val="00517535"/>
    <w:rsid w:val="0052086A"/>
    <w:rsid w:val="00522114"/>
    <w:rsid w:val="00523161"/>
    <w:rsid w:val="00523635"/>
    <w:rsid w:val="00524038"/>
    <w:rsid w:val="00525946"/>
    <w:rsid w:val="00526A7F"/>
    <w:rsid w:val="00527E08"/>
    <w:rsid w:val="00530347"/>
    <w:rsid w:val="00531863"/>
    <w:rsid w:val="00532010"/>
    <w:rsid w:val="00532041"/>
    <w:rsid w:val="005332E3"/>
    <w:rsid w:val="005338E3"/>
    <w:rsid w:val="00536575"/>
    <w:rsid w:val="005376E5"/>
    <w:rsid w:val="00537C7F"/>
    <w:rsid w:val="00537CFA"/>
    <w:rsid w:val="00537ECD"/>
    <w:rsid w:val="005404F7"/>
    <w:rsid w:val="005404FF"/>
    <w:rsid w:val="00541407"/>
    <w:rsid w:val="00542C32"/>
    <w:rsid w:val="00544C1C"/>
    <w:rsid w:val="0054579D"/>
    <w:rsid w:val="005461BD"/>
    <w:rsid w:val="005465C2"/>
    <w:rsid w:val="005475F4"/>
    <w:rsid w:val="005477E1"/>
    <w:rsid w:val="00547C5D"/>
    <w:rsid w:val="00547CBA"/>
    <w:rsid w:val="00551C39"/>
    <w:rsid w:val="0055293F"/>
    <w:rsid w:val="00553141"/>
    <w:rsid w:val="0055454A"/>
    <w:rsid w:val="005545B7"/>
    <w:rsid w:val="00554A5B"/>
    <w:rsid w:val="005556C0"/>
    <w:rsid w:val="00555922"/>
    <w:rsid w:val="0055734A"/>
    <w:rsid w:val="005577AA"/>
    <w:rsid w:val="00557810"/>
    <w:rsid w:val="00557FF4"/>
    <w:rsid w:val="00561554"/>
    <w:rsid w:val="0056266F"/>
    <w:rsid w:val="0056385F"/>
    <w:rsid w:val="00564F36"/>
    <w:rsid w:val="005666DE"/>
    <w:rsid w:val="005677C3"/>
    <w:rsid w:val="00570FBF"/>
    <w:rsid w:val="00571ED9"/>
    <w:rsid w:val="005755E8"/>
    <w:rsid w:val="00576285"/>
    <w:rsid w:val="00576939"/>
    <w:rsid w:val="00580AC7"/>
    <w:rsid w:val="005817A1"/>
    <w:rsid w:val="00582AC2"/>
    <w:rsid w:val="0058304D"/>
    <w:rsid w:val="0058434B"/>
    <w:rsid w:val="0058456F"/>
    <w:rsid w:val="0058490F"/>
    <w:rsid w:val="005849C9"/>
    <w:rsid w:val="00584FD3"/>
    <w:rsid w:val="005859C7"/>
    <w:rsid w:val="00585A54"/>
    <w:rsid w:val="00585B4F"/>
    <w:rsid w:val="00591C4C"/>
    <w:rsid w:val="00593E19"/>
    <w:rsid w:val="005949B8"/>
    <w:rsid w:val="00595250"/>
    <w:rsid w:val="005959E9"/>
    <w:rsid w:val="005967C4"/>
    <w:rsid w:val="005A047A"/>
    <w:rsid w:val="005A08FD"/>
    <w:rsid w:val="005A10D3"/>
    <w:rsid w:val="005A1216"/>
    <w:rsid w:val="005A2537"/>
    <w:rsid w:val="005A28E9"/>
    <w:rsid w:val="005A391D"/>
    <w:rsid w:val="005A5B0C"/>
    <w:rsid w:val="005A7C31"/>
    <w:rsid w:val="005A7CCF"/>
    <w:rsid w:val="005B0B2A"/>
    <w:rsid w:val="005B2CB5"/>
    <w:rsid w:val="005B3063"/>
    <w:rsid w:val="005B3166"/>
    <w:rsid w:val="005B3903"/>
    <w:rsid w:val="005B51C9"/>
    <w:rsid w:val="005B5AE2"/>
    <w:rsid w:val="005C0363"/>
    <w:rsid w:val="005C0B7A"/>
    <w:rsid w:val="005C27B8"/>
    <w:rsid w:val="005C2D21"/>
    <w:rsid w:val="005C4084"/>
    <w:rsid w:val="005C421C"/>
    <w:rsid w:val="005C42D0"/>
    <w:rsid w:val="005C4427"/>
    <w:rsid w:val="005C5405"/>
    <w:rsid w:val="005D06A8"/>
    <w:rsid w:val="005D167C"/>
    <w:rsid w:val="005D17AD"/>
    <w:rsid w:val="005D2554"/>
    <w:rsid w:val="005D4A52"/>
    <w:rsid w:val="005D570C"/>
    <w:rsid w:val="005D71B9"/>
    <w:rsid w:val="005D742F"/>
    <w:rsid w:val="005E1150"/>
    <w:rsid w:val="005E174F"/>
    <w:rsid w:val="005E2863"/>
    <w:rsid w:val="005E2C9E"/>
    <w:rsid w:val="005E49C7"/>
    <w:rsid w:val="005E4C7D"/>
    <w:rsid w:val="005E50FB"/>
    <w:rsid w:val="005E51CE"/>
    <w:rsid w:val="005E5E3A"/>
    <w:rsid w:val="005E694D"/>
    <w:rsid w:val="005F0418"/>
    <w:rsid w:val="005F05A6"/>
    <w:rsid w:val="005F0B20"/>
    <w:rsid w:val="005F13DE"/>
    <w:rsid w:val="005F32B0"/>
    <w:rsid w:val="005F359A"/>
    <w:rsid w:val="005F3E1A"/>
    <w:rsid w:val="005F3FA3"/>
    <w:rsid w:val="005F4EAB"/>
    <w:rsid w:val="005F5DBD"/>
    <w:rsid w:val="005F5E29"/>
    <w:rsid w:val="005F6B3F"/>
    <w:rsid w:val="005F7085"/>
    <w:rsid w:val="005F7936"/>
    <w:rsid w:val="005F7A10"/>
    <w:rsid w:val="006013A8"/>
    <w:rsid w:val="0060243F"/>
    <w:rsid w:val="00602C81"/>
    <w:rsid w:val="00603079"/>
    <w:rsid w:val="00603609"/>
    <w:rsid w:val="00604040"/>
    <w:rsid w:val="00607E65"/>
    <w:rsid w:val="006102AD"/>
    <w:rsid w:val="0061071C"/>
    <w:rsid w:val="00610DD7"/>
    <w:rsid w:val="0061107B"/>
    <w:rsid w:val="00611706"/>
    <w:rsid w:val="006117EC"/>
    <w:rsid w:val="00612574"/>
    <w:rsid w:val="0061273E"/>
    <w:rsid w:val="00612E4C"/>
    <w:rsid w:val="0061326F"/>
    <w:rsid w:val="00613649"/>
    <w:rsid w:val="00614989"/>
    <w:rsid w:val="00614E82"/>
    <w:rsid w:val="00616169"/>
    <w:rsid w:val="00617891"/>
    <w:rsid w:val="00620E6E"/>
    <w:rsid w:val="00621084"/>
    <w:rsid w:val="006220E6"/>
    <w:rsid w:val="00622F50"/>
    <w:rsid w:val="00623125"/>
    <w:rsid w:val="0062325A"/>
    <w:rsid w:val="00623629"/>
    <w:rsid w:val="00624C79"/>
    <w:rsid w:val="00624D43"/>
    <w:rsid w:val="0062561A"/>
    <w:rsid w:val="00625BEE"/>
    <w:rsid w:val="0062678E"/>
    <w:rsid w:val="00626AB1"/>
    <w:rsid w:val="0062788C"/>
    <w:rsid w:val="0063124D"/>
    <w:rsid w:val="00631FAE"/>
    <w:rsid w:val="006333BB"/>
    <w:rsid w:val="0063414C"/>
    <w:rsid w:val="0063596A"/>
    <w:rsid w:val="00636F0A"/>
    <w:rsid w:val="00637B91"/>
    <w:rsid w:val="006403FF"/>
    <w:rsid w:val="00641346"/>
    <w:rsid w:val="0064227F"/>
    <w:rsid w:val="0064296A"/>
    <w:rsid w:val="00643CC6"/>
    <w:rsid w:val="00644CD8"/>
    <w:rsid w:val="00645274"/>
    <w:rsid w:val="006454F2"/>
    <w:rsid w:val="006455CF"/>
    <w:rsid w:val="00645612"/>
    <w:rsid w:val="00645A72"/>
    <w:rsid w:val="00646D59"/>
    <w:rsid w:val="0064755C"/>
    <w:rsid w:val="006478B0"/>
    <w:rsid w:val="00647C32"/>
    <w:rsid w:val="00650D5F"/>
    <w:rsid w:val="00652523"/>
    <w:rsid w:val="00652EA1"/>
    <w:rsid w:val="0065327C"/>
    <w:rsid w:val="00654238"/>
    <w:rsid w:val="006561EA"/>
    <w:rsid w:val="006565F2"/>
    <w:rsid w:val="00656D30"/>
    <w:rsid w:val="00665945"/>
    <w:rsid w:val="006662F1"/>
    <w:rsid w:val="00666874"/>
    <w:rsid w:val="00667A48"/>
    <w:rsid w:val="006716B5"/>
    <w:rsid w:val="00672031"/>
    <w:rsid w:val="0067244B"/>
    <w:rsid w:val="00673225"/>
    <w:rsid w:val="00673256"/>
    <w:rsid w:val="006738AC"/>
    <w:rsid w:val="00674417"/>
    <w:rsid w:val="00674F4E"/>
    <w:rsid w:val="00675F93"/>
    <w:rsid w:val="00682134"/>
    <w:rsid w:val="006824B0"/>
    <w:rsid w:val="00682805"/>
    <w:rsid w:val="00682BC0"/>
    <w:rsid w:val="00684038"/>
    <w:rsid w:val="006841E1"/>
    <w:rsid w:val="0068485E"/>
    <w:rsid w:val="00685BCB"/>
    <w:rsid w:val="00691669"/>
    <w:rsid w:val="00692043"/>
    <w:rsid w:val="00692235"/>
    <w:rsid w:val="006941FB"/>
    <w:rsid w:val="00694C19"/>
    <w:rsid w:val="006952D4"/>
    <w:rsid w:val="0069687A"/>
    <w:rsid w:val="00696F50"/>
    <w:rsid w:val="006A01D5"/>
    <w:rsid w:val="006A0BF6"/>
    <w:rsid w:val="006A2FAA"/>
    <w:rsid w:val="006A3AEE"/>
    <w:rsid w:val="006A3BAF"/>
    <w:rsid w:val="006A54A3"/>
    <w:rsid w:val="006A66CE"/>
    <w:rsid w:val="006A6977"/>
    <w:rsid w:val="006A7D74"/>
    <w:rsid w:val="006B0876"/>
    <w:rsid w:val="006B3AF8"/>
    <w:rsid w:val="006B4833"/>
    <w:rsid w:val="006B4A7B"/>
    <w:rsid w:val="006B6291"/>
    <w:rsid w:val="006B7160"/>
    <w:rsid w:val="006B7327"/>
    <w:rsid w:val="006B7B95"/>
    <w:rsid w:val="006C00A3"/>
    <w:rsid w:val="006C0427"/>
    <w:rsid w:val="006C10E3"/>
    <w:rsid w:val="006C1B49"/>
    <w:rsid w:val="006C292F"/>
    <w:rsid w:val="006C2EAB"/>
    <w:rsid w:val="006C3342"/>
    <w:rsid w:val="006C3A5A"/>
    <w:rsid w:val="006D03B4"/>
    <w:rsid w:val="006D0A29"/>
    <w:rsid w:val="006D10BB"/>
    <w:rsid w:val="006D1807"/>
    <w:rsid w:val="006D1971"/>
    <w:rsid w:val="006D1B59"/>
    <w:rsid w:val="006D2FC4"/>
    <w:rsid w:val="006D31BC"/>
    <w:rsid w:val="006D3646"/>
    <w:rsid w:val="006D397C"/>
    <w:rsid w:val="006D52FC"/>
    <w:rsid w:val="006D62BB"/>
    <w:rsid w:val="006D66F8"/>
    <w:rsid w:val="006D6FE6"/>
    <w:rsid w:val="006E2144"/>
    <w:rsid w:val="006E2D92"/>
    <w:rsid w:val="006E3500"/>
    <w:rsid w:val="006E4B16"/>
    <w:rsid w:val="006E5D8A"/>
    <w:rsid w:val="006E5E12"/>
    <w:rsid w:val="006E5E5F"/>
    <w:rsid w:val="006E7055"/>
    <w:rsid w:val="006E72F5"/>
    <w:rsid w:val="006F1275"/>
    <w:rsid w:val="006F14AC"/>
    <w:rsid w:val="006F1517"/>
    <w:rsid w:val="006F18A4"/>
    <w:rsid w:val="006F3089"/>
    <w:rsid w:val="006F398C"/>
    <w:rsid w:val="006F40E7"/>
    <w:rsid w:val="006F4D5D"/>
    <w:rsid w:val="006F610C"/>
    <w:rsid w:val="006F648B"/>
    <w:rsid w:val="007007F3"/>
    <w:rsid w:val="00700A5F"/>
    <w:rsid w:val="00700ACA"/>
    <w:rsid w:val="00700C02"/>
    <w:rsid w:val="00702944"/>
    <w:rsid w:val="0070568F"/>
    <w:rsid w:val="0070740F"/>
    <w:rsid w:val="007074E2"/>
    <w:rsid w:val="00707E5E"/>
    <w:rsid w:val="00710017"/>
    <w:rsid w:val="007100E6"/>
    <w:rsid w:val="0071056C"/>
    <w:rsid w:val="00711F2C"/>
    <w:rsid w:val="00713573"/>
    <w:rsid w:val="00713A54"/>
    <w:rsid w:val="00714091"/>
    <w:rsid w:val="00714D59"/>
    <w:rsid w:val="0071577D"/>
    <w:rsid w:val="00715FE9"/>
    <w:rsid w:val="00717B78"/>
    <w:rsid w:val="0072034F"/>
    <w:rsid w:val="00721FD6"/>
    <w:rsid w:val="00723EC0"/>
    <w:rsid w:val="00724521"/>
    <w:rsid w:val="00724CC0"/>
    <w:rsid w:val="00725393"/>
    <w:rsid w:val="00726769"/>
    <w:rsid w:val="00727150"/>
    <w:rsid w:val="00727D47"/>
    <w:rsid w:val="007310DB"/>
    <w:rsid w:val="00732F2F"/>
    <w:rsid w:val="0073365F"/>
    <w:rsid w:val="007336CD"/>
    <w:rsid w:val="0073403C"/>
    <w:rsid w:val="007349FF"/>
    <w:rsid w:val="007351EB"/>
    <w:rsid w:val="007358ED"/>
    <w:rsid w:val="00736B47"/>
    <w:rsid w:val="00737790"/>
    <w:rsid w:val="007405A4"/>
    <w:rsid w:val="00741170"/>
    <w:rsid w:val="0074237F"/>
    <w:rsid w:val="00742E35"/>
    <w:rsid w:val="00744832"/>
    <w:rsid w:val="0074646C"/>
    <w:rsid w:val="007469B3"/>
    <w:rsid w:val="0074750A"/>
    <w:rsid w:val="00750305"/>
    <w:rsid w:val="0075038B"/>
    <w:rsid w:val="00750757"/>
    <w:rsid w:val="00751275"/>
    <w:rsid w:val="0075154E"/>
    <w:rsid w:val="00753017"/>
    <w:rsid w:val="0075383E"/>
    <w:rsid w:val="00754665"/>
    <w:rsid w:val="00755A1B"/>
    <w:rsid w:val="0075663E"/>
    <w:rsid w:val="007566D9"/>
    <w:rsid w:val="00756B0B"/>
    <w:rsid w:val="00756BEB"/>
    <w:rsid w:val="00756D12"/>
    <w:rsid w:val="00757172"/>
    <w:rsid w:val="0075726A"/>
    <w:rsid w:val="007576C3"/>
    <w:rsid w:val="00757E09"/>
    <w:rsid w:val="007612E0"/>
    <w:rsid w:val="00762EF3"/>
    <w:rsid w:val="007633B1"/>
    <w:rsid w:val="00764037"/>
    <w:rsid w:val="00764E83"/>
    <w:rsid w:val="007657E5"/>
    <w:rsid w:val="00765889"/>
    <w:rsid w:val="00766055"/>
    <w:rsid w:val="0077026F"/>
    <w:rsid w:val="00770FC5"/>
    <w:rsid w:val="00772917"/>
    <w:rsid w:val="00772B82"/>
    <w:rsid w:val="00772F8E"/>
    <w:rsid w:val="00774F6A"/>
    <w:rsid w:val="00775A12"/>
    <w:rsid w:val="007767A4"/>
    <w:rsid w:val="00776E0C"/>
    <w:rsid w:val="00777D1B"/>
    <w:rsid w:val="00780283"/>
    <w:rsid w:val="007842E9"/>
    <w:rsid w:val="00784FA9"/>
    <w:rsid w:val="0078586E"/>
    <w:rsid w:val="007863F3"/>
    <w:rsid w:val="0078649F"/>
    <w:rsid w:val="00786E1C"/>
    <w:rsid w:val="00786EAB"/>
    <w:rsid w:val="007871EF"/>
    <w:rsid w:val="00787754"/>
    <w:rsid w:val="00787CB3"/>
    <w:rsid w:val="00791889"/>
    <w:rsid w:val="00793C3B"/>
    <w:rsid w:val="00793E7C"/>
    <w:rsid w:val="00795726"/>
    <w:rsid w:val="0079585A"/>
    <w:rsid w:val="00795FD6"/>
    <w:rsid w:val="007964BC"/>
    <w:rsid w:val="00796D38"/>
    <w:rsid w:val="00797AA9"/>
    <w:rsid w:val="007A14FC"/>
    <w:rsid w:val="007A22DC"/>
    <w:rsid w:val="007A55BA"/>
    <w:rsid w:val="007A5FBB"/>
    <w:rsid w:val="007A6D64"/>
    <w:rsid w:val="007A7B25"/>
    <w:rsid w:val="007B2E1A"/>
    <w:rsid w:val="007B42CC"/>
    <w:rsid w:val="007B55F2"/>
    <w:rsid w:val="007B58EA"/>
    <w:rsid w:val="007B6999"/>
    <w:rsid w:val="007B72EF"/>
    <w:rsid w:val="007B72FA"/>
    <w:rsid w:val="007C0DEF"/>
    <w:rsid w:val="007C15D1"/>
    <w:rsid w:val="007C1A11"/>
    <w:rsid w:val="007C2C48"/>
    <w:rsid w:val="007C2C97"/>
    <w:rsid w:val="007C34C8"/>
    <w:rsid w:val="007C659C"/>
    <w:rsid w:val="007D021D"/>
    <w:rsid w:val="007D1DF6"/>
    <w:rsid w:val="007D2445"/>
    <w:rsid w:val="007D24BF"/>
    <w:rsid w:val="007D3B18"/>
    <w:rsid w:val="007D4865"/>
    <w:rsid w:val="007D498C"/>
    <w:rsid w:val="007D5F40"/>
    <w:rsid w:val="007E126F"/>
    <w:rsid w:val="007E2AFF"/>
    <w:rsid w:val="007E2EA0"/>
    <w:rsid w:val="007E3593"/>
    <w:rsid w:val="007E4060"/>
    <w:rsid w:val="007E45C6"/>
    <w:rsid w:val="007E53F2"/>
    <w:rsid w:val="007F0199"/>
    <w:rsid w:val="007F196D"/>
    <w:rsid w:val="007F1A3D"/>
    <w:rsid w:val="007F37D0"/>
    <w:rsid w:val="007F3AAF"/>
    <w:rsid w:val="007F45B1"/>
    <w:rsid w:val="007F4EDB"/>
    <w:rsid w:val="007F53AC"/>
    <w:rsid w:val="007F55F8"/>
    <w:rsid w:val="007F62E1"/>
    <w:rsid w:val="007F7960"/>
    <w:rsid w:val="007F7C6B"/>
    <w:rsid w:val="008003A5"/>
    <w:rsid w:val="00800AB8"/>
    <w:rsid w:val="00802906"/>
    <w:rsid w:val="008032F7"/>
    <w:rsid w:val="00806D18"/>
    <w:rsid w:val="00806DF0"/>
    <w:rsid w:val="00810813"/>
    <w:rsid w:val="00810F51"/>
    <w:rsid w:val="00811153"/>
    <w:rsid w:val="0081312A"/>
    <w:rsid w:val="008131B6"/>
    <w:rsid w:val="00814355"/>
    <w:rsid w:val="00815DCF"/>
    <w:rsid w:val="00816D98"/>
    <w:rsid w:val="00817128"/>
    <w:rsid w:val="00817315"/>
    <w:rsid w:val="00820045"/>
    <w:rsid w:val="0082035E"/>
    <w:rsid w:val="00820BEB"/>
    <w:rsid w:val="008217EE"/>
    <w:rsid w:val="00822179"/>
    <w:rsid w:val="00824C0F"/>
    <w:rsid w:val="00824D4E"/>
    <w:rsid w:val="008252DF"/>
    <w:rsid w:val="00825CD0"/>
    <w:rsid w:val="00825D82"/>
    <w:rsid w:val="00826553"/>
    <w:rsid w:val="00826C8E"/>
    <w:rsid w:val="0082741C"/>
    <w:rsid w:val="00830260"/>
    <w:rsid w:val="008309A0"/>
    <w:rsid w:val="008319B3"/>
    <w:rsid w:val="00831A8E"/>
    <w:rsid w:val="00832035"/>
    <w:rsid w:val="00832131"/>
    <w:rsid w:val="008322F3"/>
    <w:rsid w:val="0083401A"/>
    <w:rsid w:val="00834206"/>
    <w:rsid w:val="00834F2C"/>
    <w:rsid w:val="008359B3"/>
    <w:rsid w:val="008359BC"/>
    <w:rsid w:val="008359C6"/>
    <w:rsid w:val="008368FC"/>
    <w:rsid w:val="00836CAE"/>
    <w:rsid w:val="008418C3"/>
    <w:rsid w:val="00842060"/>
    <w:rsid w:val="008436AD"/>
    <w:rsid w:val="0084370E"/>
    <w:rsid w:val="008455E5"/>
    <w:rsid w:val="00845CF3"/>
    <w:rsid w:val="0084625E"/>
    <w:rsid w:val="00846A58"/>
    <w:rsid w:val="00846BF4"/>
    <w:rsid w:val="0084739A"/>
    <w:rsid w:val="00850997"/>
    <w:rsid w:val="008517FC"/>
    <w:rsid w:val="0085215D"/>
    <w:rsid w:val="00852211"/>
    <w:rsid w:val="00852263"/>
    <w:rsid w:val="00852DFA"/>
    <w:rsid w:val="0085324E"/>
    <w:rsid w:val="0085368C"/>
    <w:rsid w:val="00853B92"/>
    <w:rsid w:val="00853E56"/>
    <w:rsid w:val="00854B41"/>
    <w:rsid w:val="008553C0"/>
    <w:rsid w:val="00855C6A"/>
    <w:rsid w:val="00855F49"/>
    <w:rsid w:val="0085663F"/>
    <w:rsid w:val="0085674E"/>
    <w:rsid w:val="00857C05"/>
    <w:rsid w:val="008608F9"/>
    <w:rsid w:val="0086253A"/>
    <w:rsid w:val="0086300D"/>
    <w:rsid w:val="00863BF1"/>
    <w:rsid w:val="00863EA5"/>
    <w:rsid w:val="00864540"/>
    <w:rsid w:val="00864C10"/>
    <w:rsid w:val="00865770"/>
    <w:rsid w:val="00866931"/>
    <w:rsid w:val="00867548"/>
    <w:rsid w:val="00871BC7"/>
    <w:rsid w:val="00872486"/>
    <w:rsid w:val="00873D7B"/>
    <w:rsid w:val="00873F4E"/>
    <w:rsid w:val="00874558"/>
    <w:rsid w:val="00875945"/>
    <w:rsid w:val="00876D37"/>
    <w:rsid w:val="00877F2D"/>
    <w:rsid w:val="00882ACD"/>
    <w:rsid w:val="008839A8"/>
    <w:rsid w:val="008840AF"/>
    <w:rsid w:val="00884B2A"/>
    <w:rsid w:val="0088611F"/>
    <w:rsid w:val="0088700C"/>
    <w:rsid w:val="00887556"/>
    <w:rsid w:val="00887949"/>
    <w:rsid w:val="00890D3E"/>
    <w:rsid w:val="00890E2D"/>
    <w:rsid w:val="00891549"/>
    <w:rsid w:val="00891A33"/>
    <w:rsid w:val="008924F4"/>
    <w:rsid w:val="008932B5"/>
    <w:rsid w:val="0089339E"/>
    <w:rsid w:val="008936B9"/>
    <w:rsid w:val="00896036"/>
    <w:rsid w:val="00896CAE"/>
    <w:rsid w:val="00896E1F"/>
    <w:rsid w:val="0089728F"/>
    <w:rsid w:val="00897660"/>
    <w:rsid w:val="008A1B37"/>
    <w:rsid w:val="008A3362"/>
    <w:rsid w:val="008A394B"/>
    <w:rsid w:val="008A3DF2"/>
    <w:rsid w:val="008A407B"/>
    <w:rsid w:val="008A5515"/>
    <w:rsid w:val="008A5B33"/>
    <w:rsid w:val="008B037D"/>
    <w:rsid w:val="008B0A9D"/>
    <w:rsid w:val="008B3FC5"/>
    <w:rsid w:val="008B465E"/>
    <w:rsid w:val="008B4972"/>
    <w:rsid w:val="008B5103"/>
    <w:rsid w:val="008B514C"/>
    <w:rsid w:val="008B56FD"/>
    <w:rsid w:val="008B5B6F"/>
    <w:rsid w:val="008B78F8"/>
    <w:rsid w:val="008C0117"/>
    <w:rsid w:val="008C0B3A"/>
    <w:rsid w:val="008C1606"/>
    <w:rsid w:val="008C1AF3"/>
    <w:rsid w:val="008C2FD4"/>
    <w:rsid w:val="008C410F"/>
    <w:rsid w:val="008C463D"/>
    <w:rsid w:val="008C5293"/>
    <w:rsid w:val="008C6BF2"/>
    <w:rsid w:val="008D0BEF"/>
    <w:rsid w:val="008D121C"/>
    <w:rsid w:val="008D1A1C"/>
    <w:rsid w:val="008D2030"/>
    <w:rsid w:val="008D2FB2"/>
    <w:rsid w:val="008D337C"/>
    <w:rsid w:val="008D4196"/>
    <w:rsid w:val="008D531B"/>
    <w:rsid w:val="008D569C"/>
    <w:rsid w:val="008D7F83"/>
    <w:rsid w:val="008E14F8"/>
    <w:rsid w:val="008E2927"/>
    <w:rsid w:val="008E348B"/>
    <w:rsid w:val="008E3F9E"/>
    <w:rsid w:val="008E5E18"/>
    <w:rsid w:val="008E6396"/>
    <w:rsid w:val="008E6723"/>
    <w:rsid w:val="008E687C"/>
    <w:rsid w:val="008E77DE"/>
    <w:rsid w:val="008F0CB4"/>
    <w:rsid w:val="008F31F2"/>
    <w:rsid w:val="008F3F5B"/>
    <w:rsid w:val="008F4047"/>
    <w:rsid w:val="008F44C2"/>
    <w:rsid w:val="008F5985"/>
    <w:rsid w:val="008F622A"/>
    <w:rsid w:val="008F6258"/>
    <w:rsid w:val="008F6403"/>
    <w:rsid w:val="00900C41"/>
    <w:rsid w:val="00901676"/>
    <w:rsid w:val="009024F4"/>
    <w:rsid w:val="009028DD"/>
    <w:rsid w:val="00903DAF"/>
    <w:rsid w:val="00903F2C"/>
    <w:rsid w:val="009059B6"/>
    <w:rsid w:val="009061F1"/>
    <w:rsid w:val="00906B58"/>
    <w:rsid w:val="00907AF9"/>
    <w:rsid w:val="00907D04"/>
    <w:rsid w:val="00907DCA"/>
    <w:rsid w:val="0091074B"/>
    <w:rsid w:val="00910DB7"/>
    <w:rsid w:val="00911780"/>
    <w:rsid w:val="00911A2E"/>
    <w:rsid w:val="009121E9"/>
    <w:rsid w:val="00912323"/>
    <w:rsid w:val="00912A4E"/>
    <w:rsid w:val="00912B33"/>
    <w:rsid w:val="009136FD"/>
    <w:rsid w:val="00913806"/>
    <w:rsid w:val="00914C45"/>
    <w:rsid w:val="00915CB2"/>
    <w:rsid w:val="00915E0C"/>
    <w:rsid w:val="009167F6"/>
    <w:rsid w:val="009172EC"/>
    <w:rsid w:val="0092027C"/>
    <w:rsid w:val="009205F9"/>
    <w:rsid w:val="00920BBC"/>
    <w:rsid w:val="009210DD"/>
    <w:rsid w:val="009225AF"/>
    <w:rsid w:val="0092293C"/>
    <w:rsid w:val="00922B44"/>
    <w:rsid w:val="00923D9C"/>
    <w:rsid w:val="00924A82"/>
    <w:rsid w:val="0092705A"/>
    <w:rsid w:val="0092711A"/>
    <w:rsid w:val="00927B76"/>
    <w:rsid w:val="00930716"/>
    <w:rsid w:val="00930E42"/>
    <w:rsid w:val="00931141"/>
    <w:rsid w:val="0093224E"/>
    <w:rsid w:val="00932531"/>
    <w:rsid w:val="00932B33"/>
    <w:rsid w:val="00932BF6"/>
    <w:rsid w:val="00932E17"/>
    <w:rsid w:val="009334C6"/>
    <w:rsid w:val="009337E9"/>
    <w:rsid w:val="00933FA5"/>
    <w:rsid w:val="0093560F"/>
    <w:rsid w:val="00936785"/>
    <w:rsid w:val="00936CF6"/>
    <w:rsid w:val="0093732C"/>
    <w:rsid w:val="00937F0B"/>
    <w:rsid w:val="00942F20"/>
    <w:rsid w:val="00942FA2"/>
    <w:rsid w:val="00944B28"/>
    <w:rsid w:val="00944DEF"/>
    <w:rsid w:val="00945747"/>
    <w:rsid w:val="0094666B"/>
    <w:rsid w:val="009476A9"/>
    <w:rsid w:val="009501CB"/>
    <w:rsid w:val="00950233"/>
    <w:rsid w:val="00950E29"/>
    <w:rsid w:val="00951457"/>
    <w:rsid w:val="0095217A"/>
    <w:rsid w:val="00952197"/>
    <w:rsid w:val="0095378F"/>
    <w:rsid w:val="009539D1"/>
    <w:rsid w:val="00953E84"/>
    <w:rsid w:val="00954364"/>
    <w:rsid w:val="00955061"/>
    <w:rsid w:val="00956511"/>
    <w:rsid w:val="00957DAF"/>
    <w:rsid w:val="0096007A"/>
    <w:rsid w:val="0096065C"/>
    <w:rsid w:val="00960F44"/>
    <w:rsid w:val="00960F91"/>
    <w:rsid w:val="00961519"/>
    <w:rsid w:val="009618EB"/>
    <w:rsid w:val="009625EA"/>
    <w:rsid w:val="0096279B"/>
    <w:rsid w:val="009631C2"/>
    <w:rsid w:val="00964686"/>
    <w:rsid w:val="00964812"/>
    <w:rsid w:val="00964FAD"/>
    <w:rsid w:val="00967316"/>
    <w:rsid w:val="00970A60"/>
    <w:rsid w:val="009710B2"/>
    <w:rsid w:val="00971266"/>
    <w:rsid w:val="0097223D"/>
    <w:rsid w:val="009726DC"/>
    <w:rsid w:val="009729E5"/>
    <w:rsid w:val="0097348F"/>
    <w:rsid w:val="009745B8"/>
    <w:rsid w:val="0097567E"/>
    <w:rsid w:val="00976057"/>
    <w:rsid w:val="00976D55"/>
    <w:rsid w:val="00977048"/>
    <w:rsid w:val="00977FD5"/>
    <w:rsid w:val="00980154"/>
    <w:rsid w:val="00980E8B"/>
    <w:rsid w:val="009821A6"/>
    <w:rsid w:val="00984709"/>
    <w:rsid w:val="00984D53"/>
    <w:rsid w:val="00986CDE"/>
    <w:rsid w:val="009900AB"/>
    <w:rsid w:val="00990424"/>
    <w:rsid w:val="00991DE3"/>
    <w:rsid w:val="0099269A"/>
    <w:rsid w:val="009926DF"/>
    <w:rsid w:val="00996120"/>
    <w:rsid w:val="00996723"/>
    <w:rsid w:val="00996B14"/>
    <w:rsid w:val="00997BC1"/>
    <w:rsid w:val="00997DA5"/>
    <w:rsid w:val="009A10A5"/>
    <w:rsid w:val="009A18FF"/>
    <w:rsid w:val="009A1C0B"/>
    <w:rsid w:val="009A39C1"/>
    <w:rsid w:val="009A6024"/>
    <w:rsid w:val="009A72F1"/>
    <w:rsid w:val="009A7B54"/>
    <w:rsid w:val="009B003E"/>
    <w:rsid w:val="009B1AD2"/>
    <w:rsid w:val="009B2353"/>
    <w:rsid w:val="009B4997"/>
    <w:rsid w:val="009B6878"/>
    <w:rsid w:val="009B7413"/>
    <w:rsid w:val="009B7B80"/>
    <w:rsid w:val="009B7F85"/>
    <w:rsid w:val="009C2C65"/>
    <w:rsid w:val="009C2FF4"/>
    <w:rsid w:val="009C45E4"/>
    <w:rsid w:val="009C4BD0"/>
    <w:rsid w:val="009C547E"/>
    <w:rsid w:val="009C569D"/>
    <w:rsid w:val="009C69BC"/>
    <w:rsid w:val="009C6C31"/>
    <w:rsid w:val="009C6D6D"/>
    <w:rsid w:val="009C779A"/>
    <w:rsid w:val="009C7DCD"/>
    <w:rsid w:val="009D0164"/>
    <w:rsid w:val="009D1E7F"/>
    <w:rsid w:val="009D4765"/>
    <w:rsid w:val="009D4B02"/>
    <w:rsid w:val="009D4BBA"/>
    <w:rsid w:val="009D56B4"/>
    <w:rsid w:val="009D5D59"/>
    <w:rsid w:val="009E06B2"/>
    <w:rsid w:val="009E08F3"/>
    <w:rsid w:val="009E11D4"/>
    <w:rsid w:val="009E28EC"/>
    <w:rsid w:val="009E4573"/>
    <w:rsid w:val="009E4C35"/>
    <w:rsid w:val="009E5835"/>
    <w:rsid w:val="009E63E4"/>
    <w:rsid w:val="009E7BE9"/>
    <w:rsid w:val="009F091D"/>
    <w:rsid w:val="009F094F"/>
    <w:rsid w:val="009F0F89"/>
    <w:rsid w:val="009F15FB"/>
    <w:rsid w:val="009F1AC3"/>
    <w:rsid w:val="009F1FF5"/>
    <w:rsid w:val="009F2F3D"/>
    <w:rsid w:val="009F316B"/>
    <w:rsid w:val="009F3885"/>
    <w:rsid w:val="009F3B94"/>
    <w:rsid w:val="009F46E2"/>
    <w:rsid w:val="009F585E"/>
    <w:rsid w:val="009F6937"/>
    <w:rsid w:val="00A03705"/>
    <w:rsid w:val="00A03A3B"/>
    <w:rsid w:val="00A06A97"/>
    <w:rsid w:val="00A07220"/>
    <w:rsid w:val="00A10659"/>
    <w:rsid w:val="00A10870"/>
    <w:rsid w:val="00A11133"/>
    <w:rsid w:val="00A11466"/>
    <w:rsid w:val="00A121D5"/>
    <w:rsid w:val="00A13BAD"/>
    <w:rsid w:val="00A17B24"/>
    <w:rsid w:val="00A20003"/>
    <w:rsid w:val="00A2043E"/>
    <w:rsid w:val="00A20B10"/>
    <w:rsid w:val="00A20B34"/>
    <w:rsid w:val="00A217C5"/>
    <w:rsid w:val="00A21E39"/>
    <w:rsid w:val="00A22C45"/>
    <w:rsid w:val="00A23908"/>
    <w:rsid w:val="00A25229"/>
    <w:rsid w:val="00A253E4"/>
    <w:rsid w:val="00A263E5"/>
    <w:rsid w:val="00A26B6E"/>
    <w:rsid w:val="00A276FB"/>
    <w:rsid w:val="00A31AA8"/>
    <w:rsid w:val="00A322EB"/>
    <w:rsid w:val="00A33157"/>
    <w:rsid w:val="00A33171"/>
    <w:rsid w:val="00A333A7"/>
    <w:rsid w:val="00A33822"/>
    <w:rsid w:val="00A34FBA"/>
    <w:rsid w:val="00A35021"/>
    <w:rsid w:val="00A35BEB"/>
    <w:rsid w:val="00A37637"/>
    <w:rsid w:val="00A40707"/>
    <w:rsid w:val="00A4104F"/>
    <w:rsid w:val="00A41635"/>
    <w:rsid w:val="00A416F8"/>
    <w:rsid w:val="00A41D8A"/>
    <w:rsid w:val="00A42947"/>
    <w:rsid w:val="00A444F4"/>
    <w:rsid w:val="00A447E3"/>
    <w:rsid w:val="00A457AB"/>
    <w:rsid w:val="00A45819"/>
    <w:rsid w:val="00A45BF3"/>
    <w:rsid w:val="00A46AD6"/>
    <w:rsid w:val="00A47C98"/>
    <w:rsid w:val="00A50568"/>
    <w:rsid w:val="00A50A66"/>
    <w:rsid w:val="00A518DD"/>
    <w:rsid w:val="00A5208E"/>
    <w:rsid w:val="00A528AE"/>
    <w:rsid w:val="00A53D36"/>
    <w:rsid w:val="00A53F62"/>
    <w:rsid w:val="00A55329"/>
    <w:rsid w:val="00A5736D"/>
    <w:rsid w:val="00A57762"/>
    <w:rsid w:val="00A60A35"/>
    <w:rsid w:val="00A60ACC"/>
    <w:rsid w:val="00A6123A"/>
    <w:rsid w:val="00A64DC8"/>
    <w:rsid w:val="00A66222"/>
    <w:rsid w:val="00A67E77"/>
    <w:rsid w:val="00A71D48"/>
    <w:rsid w:val="00A7231F"/>
    <w:rsid w:val="00A72D48"/>
    <w:rsid w:val="00A73C49"/>
    <w:rsid w:val="00A746C9"/>
    <w:rsid w:val="00A750F7"/>
    <w:rsid w:val="00A7579F"/>
    <w:rsid w:val="00A76C25"/>
    <w:rsid w:val="00A80324"/>
    <w:rsid w:val="00A80852"/>
    <w:rsid w:val="00A81389"/>
    <w:rsid w:val="00A82FFA"/>
    <w:rsid w:val="00A83067"/>
    <w:rsid w:val="00A832FA"/>
    <w:rsid w:val="00A83515"/>
    <w:rsid w:val="00A837E3"/>
    <w:rsid w:val="00A839BC"/>
    <w:rsid w:val="00A85482"/>
    <w:rsid w:val="00A85551"/>
    <w:rsid w:val="00A855AB"/>
    <w:rsid w:val="00A86BB4"/>
    <w:rsid w:val="00A87059"/>
    <w:rsid w:val="00A915D8"/>
    <w:rsid w:val="00A937FD"/>
    <w:rsid w:val="00A943D6"/>
    <w:rsid w:val="00A95B81"/>
    <w:rsid w:val="00A9664A"/>
    <w:rsid w:val="00A97440"/>
    <w:rsid w:val="00A979A8"/>
    <w:rsid w:val="00AA0151"/>
    <w:rsid w:val="00AA0665"/>
    <w:rsid w:val="00AA2622"/>
    <w:rsid w:val="00AA28F9"/>
    <w:rsid w:val="00AA3778"/>
    <w:rsid w:val="00AA3B14"/>
    <w:rsid w:val="00AA70E5"/>
    <w:rsid w:val="00AA775E"/>
    <w:rsid w:val="00AB00C4"/>
    <w:rsid w:val="00AB2849"/>
    <w:rsid w:val="00AB2BE6"/>
    <w:rsid w:val="00AB360A"/>
    <w:rsid w:val="00AB3709"/>
    <w:rsid w:val="00AB4273"/>
    <w:rsid w:val="00AB4E80"/>
    <w:rsid w:val="00AB4F35"/>
    <w:rsid w:val="00AB57A3"/>
    <w:rsid w:val="00AB6349"/>
    <w:rsid w:val="00AB703F"/>
    <w:rsid w:val="00AC036F"/>
    <w:rsid w:val="00AC0476"/>
    <w:rsid w:val="00AC09DA"/>
    <w:rsid w:val="00AC1238"/>
    <w:rsid w:val="00AC14D6"/>
    <w:rsid w:val="00AC2ECD"/>
    <w:rsid w:val="00AC3325"/>
    <w:rsid w:val="00AC7127"/>
    <w:rsid w:val="00AC7FF9"/>
    <w:rsid w:val="00AD017D"/>
    <w:rsid w:val="00AD029C"/>
    <w:rsid w:val="00AD06D3"/>
    <w:rsid w:val="00AD228C"/>
    <w:rsid w:val="00AD2FD8"/>
    <w:rsid w:val="00AD3932"/>
    <w:rsid w:val="00AD47AC"/>
    <w:rsid w:val="00AD4A8A"/>
    <w:rsid w:val="00AD4D5B"/>
    <w:rsid w:val="00AD4EBB"/>
    <w:rsid w:val="00AD559C"/>
    <w:rsid w:val="00AD7651"/>
    <w:rsid w:val="00AE0637"/>
    <w:rsid w:val="00AE0BDC"/>
    <w:rsid w:val="00AE16D8"/>
    <w:rsid w:val="00AE19DC"/>
    <w:rsid w:val="00AE35B3"/>
    <w:rsid w:val="00AE4645"/>
    <w:rsid w:val="00AE4878"/>
    <w:rsid w:val="00AE49CF"/>
    <w:rsid w:val="00AE744E"/>
    <w:rsid w:val="00AE7D1C"/>
    <w:rsid w:val="00AF2148"/>
    <w:rsid w:val="00AF307B"/>
    <w:rsid w:val="00AF31DE"/>
    <w:rsid w:val="00AF31E8"/>
    <w:rsid w:val="00AF3FC6"/>
    <w:rsid w:val="00AF47AA"/>
    <w:rsid w:val="00AF57C7"/>
    <w:rsid w:val="00AF59BB"/>
    <w:rsid w:val="00AF6483"/>
    <w:rsid w:val="00B00157"/>
    <w:rsid w:val="00B011D2"/>
    <w:rsid w:val="00B01ACE"/>
    <w:rsid w:val="00B03AAF"/>
    <w:rsid w:val="00B04D47"/>
    <w:rsid w:val="00B065B7"/>
    <w:rsid w:val="00B119AD"/>
    <w:rsid w:val="00B131CD"/>
    <w:rsid w:val="00B13C0F"/>
    <w:rsid w:val="00B16386"/>
    <w:rsid w:val="00B16C7A"/>
    <w:rsid w:val="00B1779B"/>
    <w:rsid w:val="00B17D33"/>
    <w:rsid w:val="00B213E8"/>
    <w:rsid w:val="00B22698"/>
    <w:rsid w:val="00B22776"/>
    <w:rsid w:val="00B239D1"/>
    <w:rsid w:val="00B23DE9"/>
    <w:rsid w:val="00B240BC"/>
    <w:rsid w:val="00B24C05"/>
    <w:rsid w:val="00B2561C"/>
    <w:rsid w:val="00B26987"/>
    <w:rsid w:val="00B26F9E"/>
    <w:rsid w:val="00B30F76"/>
    <w:rsid w:val="00B3466A"/>
    <w:rsid w:val="00B349BA"/>
    <w:rsid w:val="00B35A72"/>
    <w:rsid w:val="00B35DD2"/>
    <w:rsid w:val="00B370B3"/>
    <w:rsid w:val="00B37152"/>
    <w:rsid w:val="00B372F9"/>
    <w:rsid w:val="00B37489"/>
    <w:rsid w:val="00B40133"/>
    <w:rsid w:val="00B4034A"/>
    <w:rsid w:val="00B40730"/>
    <w:rsid w:val="00B40CCB"/>
    <w:rsid w:val="00B41CC5"/>
    <w:rsid w:val="00B41E52"/>
    <w:rsid w:val="00B43A09"/>
    <w:rsid w:val="00B43A7E"/>
    <w:rsid w:val="00B4623A"/>
    <w:rsid w:val="00B46602"/>
    <w:rsid w:val="00B47456"/>
    <w:rsid w:val="00B503C6"/>
    <w:rsid w:val="00B519F2"/>
    <w:rsid w:val="00B52027"/>
    <w:rsid w:val="00B530B6"/>
    <w:rsid w:val="00B53192"/>
    <w:rsid w:val="00B5345A"/>
    <w:rsid w:val="00B53B7D"/>
    <w:rsid w:val="00B53E7B"/>
    <w:rsid w:val="00B5412E"/>
    <w:rsid w:val="00B54153"/>
    <w:rsid w:val="00B54214"/>
    <w:rsid w:val="00B54AD6"/>
    <w:rsid w:val="00B55C4A"/>
    <w:rsid w:val="00B56C3F"/>
    <w:rsid w:val="00B572B1"/>
    <w:rsid w:val="00B574DB"/>
    <w:rsid w:val="00B57927"/>
    <w:rsid w:val="00B60B2B"/>
    <w:rsid w:val="00B611C0"/>
    <w:rsid w:val="00B62109"/>
    <w:rsid w:val="00B62877"/>
    <w:rsid w:val="00B6300A"/>
    <w:rsid w:val="00B63374"/>
    <w:rsid w:val="00B64790"/>
    <w:rsid w:val="00B64ED5"/>
    <w:rsid w:val="00B64F49"/>
    <w:rsid w:val="00B666D8"/>
    <w:rsid w:val="00B67534"/>
    <w:rsid w:val="00B67AC5"/>
    <w:rsid w:val="00B67C6E"/>
    <w:rsid w:val="00B7212F"/>
    <w:rsid w:val="00B7220F"/>
    <w:rsid w:val="00B727D8"/>
    <w:rsid w:val="00B73182"/>
    <w:rsid w:val="00B75517"/>
    <w:rsid w:val="00B7589A"/>
    <w:rsid w:val="00B75A54"/>
    <w:rsid w:val="00B77B91"/>
    <w:rsid w:val="00B8057F"/>
    <w:rsid w:val="00B80A49"/>
    <w:rsid w:val="00B818DD"/>
    <w:rsid w:val="00B81ADC"/>
    <w:rsid w:val="00B8535C"/>
    <w:rsid w:val="00B8538D"/>
    <w:rsid w:val="00B87FF8"/>
    <w:rsid w:val="00B902D1"/>
    <w:rsid w:val="00B905D5"/>
    <w:rsid w:val="00B91340"/>
    <w:rsid w:val="00B926DF"/>
    <w:rsid w:val="00B94633"/>
    <w:rsid w:val="00B94BAA"/>
    <w:rsid w:val="00B95592"/>
    <w:rsid w:val="00BA03FE"/>
    <w:rsid w:val="00BA0469"/>
    <w:rsid w:val="00BA04CB"/>
    <w:rsid w:val="00BA1B3F"/>
    <w:rsid w:val="00BA36AC"/>
    <w:rsid w:val="00BA4722"/>
    <w:rsid w:val="00BA6021"/>
    <w:rsid w:val="00BA6B5A"/>
    <w:rsid w:val="00BA6D19"/>
    <w:rsid w:val="00BA789B"/>
    <w:rsid w:val="00BB08AC"/>
    <w:rsid w:val="00BB0D70"/>
    <w:rsid w:val="00BB2771"/>
    <w:rsid w:val="00BB41B3"/>
    <w:rsid w:val="00BB51BC"/>
    <w:rsid w:val="00BB640A"/>
    <w:rsid w:val="00BB6C15"/>
    <w:rsid w:val="00BC07BE"/>
    <w:rsid w:val="00BC1B48"/>
    <w:rsid w:val="00BC21CB"/>
    <w:rsid w:val="00BC2D71"/>
    <w:rsid w:val="00BC3D87"/>
    <w:rsid w:val="00BC42EA"/>
    <w:rsid w:val="00BC455D"/>
    <w:rsid w:val="00BC49A6"/>
    <w:rsid w:val="00BC5421"/>
    <w:rsid w:val="00BC55E8"/>
    <w:rsid w:val="00BC5740"/>
    <w:rsid w:val="00BD1345"/>
    <w:rsid w:val="00BD237B"/>
    <w:rsid w:val="00BD24ED"/>
    <w:rsid w:val="00BD435B"/>
    <w:rsid w:val="00BD5ECA"/>
    <w:rsid w:val="00BD67A3"/>
    <w:rsid w:val="00BD6A37"/>
    <w:rsid w:val="00BD7C42"/>
    <w:rsid w:val="00BE00EE"/>
    <w:rsid w:val="00BE13E6"/>
    <w:rsid w:val="00BE3325"/>
    <w:rsid w:val="00BE3453"/>
    <w:rsid w:val="00BE63AD"/>
    <w:rsid w:val="00BE66F5"/>
    <w:rsid w:val="00BE67B1"/>
    <w:rsid w:val="00BE73A3"/>
    <w:rsid w:val="00BF05F5"/>
    <w:rsid w:val="00BF0B60"/>
    <w:rsid w:val="00BF0D92"/>
    <w:rsid w:val="00BF1776"/>
    <w:rsid w:val="00BF4B7C"/>
    <w:rsid w:val="00C01462"/>
    <w:rsid w:val="00C0187E"/>
    <w:rsid w:val="00C019CD"/>
    <w:rsid w:val="00C0283F"/>
    <w:rsid w:val="00C02B4E"/>
    <w:rsid w:val="00C02C9F"/>
    <w:rsid w:val="00C03207"/>
    <w:rsid w:val="00C03477"/>
    <w:rsid w:val="00C07951"/>
    <w:rsid w:val="00C10A87"/>
    <w:rsid w:val="00C11D2F"/>
    <w:rsid w:val="00C13AE4"/>
    <w:rsid w:val="00C13F99"/>
    <w:rsid w:val="00C149BC"/>
    <w:rsid w:val="00C159C0"/>
    <w:rsid w:val="00C167BB"/>
    <w:rsid w:val="00C17930"/>
    <w:rsid w:val="00C17A07"/>
    <w:rsid w:val="00C2158F"/>
    <w:rsid w:val="00C21AC1"/>
    <w:rsid w:val="00C21B7C"/>
    <w:rsid w:val="00C21D65"/>
    <w:rsid w:val="00C22F5A"/>
    <w:rsid w:val="00C236FA"/>
    <w:rsid w:val="00C2393F"/>
    <w:rsid w:val="00C24240"/>
    <w:rsid w:val="00C26BBE"/>
    <w:rsid w:val="00C27E1B"/>
    <w:rsid w:val="00C27E63"/>
    <w:rsid w:val="00C310D9"/>
    <w:rsid w:val="00C316C4"/>
    <w:rsid w:val="00C31E8D"/>
    <w:rsid w:val="00C333B1"/>
    <w:rsid w:val="00C37D03"/>
    <w:rsid w:val="00C4072A"/>
    <w:rsid w:val="00C4121C"/>
    <w:rsid w:val="00C41FCD"/>
    <w:rsid w:val="00C426C3"/>
    <w:rsid w:val="00C43317"/>
    <w:rsid w:val="00C43C7C"/>
    <w:rsid w:val="00C446E5"/>
    <w:rsid w:val="00C45176"/>
    <w:rsid w:val="00C45B87"/>
    <w:rsid w:val="00C47033"/>
    <w:rsid w:val="00C51A66"/>
    <w:rsid w:val="00C51AC6"/>
    <w:rsid w:val="00C520DF"/>
    <w:rsid w:val="00C52817"/>
    <w:rsid w:val="00C5367E"/>
    <w:rsid w:val="00C542FE"/>
    <w:rsid w:val="00C54E85"/>
    <w:rsid w:val="00C560C9"/>
    <w:rsid w:val="00C57372"/>
    <w:rsid w:val="00C57B51"/>
    <w:rsid w:val="00C6033A"/>
    <w:rsid w:val="00C60E25"/>
    <w:rsid w:val="00C62169"/>
    <w:rsid w:val="00C62FE2"/>
    <w:rsid w:val="00C63792"/>
    <w:rsid w:val="00C646C5"/>
    <w:rsid w:val="00C6738B"/>
    <w:rsid w:val="00C67441"/>
    <w:rsid w:val="00C7077E"/>
    <w:rsid w:val="00C70A45"/>
    <w:rsid w:val="00C72371"/>
    <w:rsid w:val="00C72D67"/>
    <w:rsid w:val="00C73114"/>
    <w:rsid w:val="00C732F4"/>
    <w:rsid w:val="00C74194"/>
    <w:rsid w:val="00C74B3E"/>
    <w:rsid w:val="00C750D5"/>
    <w:rsid w:val="00C75524"/>
    <w:rsid w:val="00C7567E"/>
    <w:rsid w:val="00C75B75"/>
    <w:rsid w:val="00C75FBA"/>
    <w:rsid w:val="00C76B73"/>
    <w:rsid w:val="00C76DC4"/>
    <w:rsid w:val="00C77928"/>
    <w:rsid w:val="00C80A92"/>
    <w:rsid w:val="00C81302"/>
    <w:rsid w:val="00C82315"/>
    <w:rsid w:val="00C82CF6"/>
    <w:rsid w:val="00C82D2D"/>
    <w:rsid w:val="00C82F7D"/>
    <w:rsid w:val="00C831FB"/>
    <w:rsid w:val="00C83862"/>
    <w:rsid w:val="00C8400A"/>
    <w:rsid w:val="00C84AE0"/>
    <w:rsid w:val="00C84FA4"/>
    <w:rsid w:val="00C85366"/>
    <w:rsid w:val="00C85750"/>
    <w:rsid w:val="00C869F5"/>
    <w:rsid w:val="00C873FD"/>
    <w:rsid w:val="00C92364"/>
    <w:rsid w:val="00C931B3"/>
    <w:rsid w:val="00C9353C"/>
    <w:rsid w:val="00C953E2"/>
    <w:rsid w:val="00C954F0"/>
    <w:rsid w:val="00C95B79"/>
    <w:rsid w:val="00C96B05"/>
    <w:rsid w:val="00CA0F1C"/>
    <w:rsid w:val="00CA2124"/>
    <w:rsid w:val="00CA3647"/>
    <w:rsid w:val="00CA4769"/>
    <w:rsid w:val="00CA4C2C"/>
    <w:rsid w:val="00CA521A"/>
    <w:rsid w:val="00CA5719"/>
    <w:rsid w:val="00CA5979"/>
    <w:rsid w:val="00CA5EC7"/>
    <w:rsid w:val="00CA6413"/>
    <w:rsid w:val="00CA7347"/>
    <w:rsid w:val="00CA7C8E"/>
    <w:rsid w:val="00CB0671"/>
    <w:rsid w:val="00CB18EC"/>
    <w:rsid w:val="00CB1B87"/>
    <w:rsid w:val="00CB3388"/>
    <w:rsid w:val="00CB4352"/>
    <w:rsid w:val="00CB4D1D"/>
    <w:rsid w:val="00CB4FF3"/>
    <w:rsid w:val="00CB5D86"/>
    <w:rsid w:val="00CB7C1A"/>
    <w:rsid w:val="00CC0D48"/>
    <w:rsid w:val="00CC10CE"/>
    <w:rsid w:val="00CC2B86"/>
    <w:rsid w:val="00CC306E"/>
    <w:rsid w:val="00CC35AF"/>
    <w:rsid w:val="00CC3A60"/>
    <w:rsid w:val="00CC3D20"/>
    <w:rsid w:val="00CC45F3"/>
    <w:rsid w:val="00CC5281"/>
    <w:rsid w:val="00CC5D40"/>
    <w:rsid w:val="00CC5DA5"/>
    <w:rsid w:val="00CC6457"/>
    <w:rsid w:val="00CC6EEC"/>
    <w:rsid w:val="00CC79F6"/>
    <w:rsid w:val="00CD1286"/>
    <w:rsid w:val="00CD1C0A"/>
    <w:rsid w:val="00CD2149"/>
    <w:rsid w:val="00CD273B"/>
    <w:rsid w:val="00CD3570"/>
    <w:rsid w:val="00CD3693"/>
    <w:rsid w:val="00CD3748"/>
    <w:rsid w:val="00CD37C0"/>
    <w:rsid w:val="00CD448C"/>
    <w:rsid w:val="00CD4F91"/>
    <w:rsid w:val="00CD56D3"/>
    <w:rsid w:val="00CD7717"/>
    <w:rsid w:val="00CE0BEA"/>
    <w:rsid w:val="00CE0CB6"/>
    <w:rsid w:val="00CE1486"/>
    <w:rsid w:val="00CE2011"/>
    <w:rsid w:val="00CE2976"/>
    <w:rsid w:val="00CE33DC"/>
    <w:rsid w:val="00CE3FC4"/>
    <w:rsid w:val="00CE45A2"/>
    <w:rsid w:val="00CE5B08"/>
    <w:rsid w:val="00CE66CF"/>
    <w:rsid w:val="00CE684F"/>
    <w:rsid w:val="00CE6A30"/>
    <w:rsid w:val="00CE6FA3"/>
    <w:rsid w:val="00CE7296"/>
    <w:rsid w:val="00CF0CE9"/>
    <w:rsid w:val="00CF0D89"/>
    <w:rsid w:val="00CF2009"/>
    <w:rsid w:val="00CF2680"/>
    <w:rsid w:val="00CF3476"/>
    <w:rsid w:val="00CF381D"/>
    <w:rsid w:val="00CF3E0E"/>
    <w:rsid w:val="00CF44B5"/>
    <w:rsid w:val="00CF44DE"/>
    <w:rsid w:val="00CF458D"/>
    <w:rsid w:val="00CF4854"/>
    <w:rsid w:val="00CF4DF3"/>
    <w:rsid w:val="00CF5224"/>
    <w:rsid w:val="00CF549E"/>
    <w:rsid w:val="00CF60EB"/>
    <w:rsid w:val="00CF68AB"/>
    <w:rsid w:val="00CF7324"/>
    <w:rsid w:val="00CF746E"/>
    <w:rsid w:val="00D009CC"/>
    <w:rsid w:val="00D01878"/>
    <w:rsid w:val="00D02165"/>
    <w:rsid w:val="00D02F9B"/>
    <w:rsid w:val="00D03766"/>
    <w:rsid w:val="00D03AC4"/>
    <w:rsid w:val="00D03CA6"/>
    <w:rsid w:val="00D047ED"/>
    <w:rsid w:val="00D04847"/>
    <w:rsid w:val="00D06AE5"/>
    <w:rsid w:val="00D07329"/>
    <w:rsid w:val="00D0735B"/>
    <w:rsid w:val="00D0756A"/>
    <w:rsid w:val="00D1074D"/>
    <w:rsid w:val="00D11B66"/>
    <w:rsid w:val="00D11D64"/>
    <w:rsid w:val="00D12904"/>
    <w:rsid w:val="00D12D75"/>
    <w:rsid w:val="00D14B83"/>
    <w:rsid w:val="00D15349"/>
    <w:rsid w:val="00D162FA"/>
    <w:rsid w:val="00D16D36"/>
    <w:rsid w:val="00D1711E"/>
    <w:rsid w:val="00D17DAE"/>
    <w:rsid w:val="00D20601"/>
    <w:rsid w:val="00D2132A"/>
    <w:rsid w:val="00D216AC"/>
    <w:rsid w:val="00D22DB1"/>
    <w:rsid w:val="00D230B0"/>
    <w:rsid w:val="00D242A4"/>
    <w:rsid w:val="00D27ECC"/>
    <w:rsid w:val="00D30B0E"/>
    <w:rsid w:val="00D32786"/>
    <w:rsid w:val="00D33B8D"/>
    <w:rsid w:val="00D33D39"/>
    <w:rsid w:val="00D34491"/>
    <w:rsid w:val="00D34BD4"/>
    <w:rsid w:val="00D34D6B"/>
    <w:rsid w:val="00D358CA"/>
    <w:rsid w:val="00D35D0B"/>
    <w:rsid w:val="00D36903"/>
    <w:rsid w:val="00D37182"/>
    <w:rsid w:val="00D379A8"/>
    <w:rsid w:val="00D4062D"/>
    <w:rsid w:val="00D4355F"/>
    <w:rsid w:val="00D459ED"/>
    <w:rsid w:val="00D45BE0"/>
    <w:rsid w:val="00D46CC0"/>
    <w:rsid w:val="00D47DA1"/>
    <w:rsid w:val="00D500E1"/>
    <w:rsid w:val="00D50756"/>
    <w:rsid w:val="00D5084C"/>
    <w:rsid w:val="00D50E9D"/>
    <w:rsid w:val="00D5141C"/>
    <w:rsid w:val="00D539A0"/>
    <w:rsid w:val="00D54206"/>
    <w:rsid w:val="00D54B9B"/>
    <w:rsid w:val="00D5508B"/>
    <w:rsid w:val="00D57564"/>
    <w:rsid w:val="00D57E81"/>
    <w:rsid w:val="00D60D2E"/>
    <w:rsid w:val="00D6156A"/>
    <w:rsid w:val="00D6235D"/>
    <w:rsid w:val="00D6296B"/>
    <w:rsid w:val="00D63483"/>
    <w:rsid w:val="00D643F3"/>
    <w:rsid w:val="00D64448"/>
    <w:rsid w:val="00D6635D"/>
    <w:rsid w:val="00D67126"/>
    <w:rsid w:val="00D671AC"/>
    <w:rsid w:val="00D675C4"/>
    <w:rsid w:val="00D70A16"/>
    <w:rsid w:val="00D715B1"/>
    <w:rsid w:val="00D71E0E"/>
    <w:rsid w:val="00D72556"/>
    <w:rsid w:val="00D7296A"/>
    <w:rsid w:val="00D73BFB"/>
    <w:rsid w:val="00D7471F"/>
    <w:rsid w:val="00D7597F"/>
    <w:rsid w:val="00D75F18"/>
    <w:rsid w:val="00D7742B"/>
    <w:rsid w:val="00D77CF7"/>
    <w:rsid w:val="00D80F18"/>
    <w:rsid w:val="00D81D5F"/>
    <w:rsid w:val="00D84B54"/>
    <w:rsid w:val="00D84D97"/>
    <w:rsid w:val="00D85136"/>
    <w:rsid w:val="00D857FF"/>
    <w:rsid w:val="00D87025"/>
    <w:rsid w:val="00D877F8"/>
    <w:rsid w:val="00D87B68"/>
    <w:rsid w:val="00D87C3F"/>
    <w:rsid w:val="00D87DCF"/>
    <w:rsid w:val="00D9043E"/>
    <w:rsid w:val="00D92BA1"/>
    <w:rsid w:val="00D92DB6"/>
    <w:rsid w:val="00D9408D"/>
    <w:rsid w:val="00D95147"/>
    <w:rsid w:val="00D9594F"/>
    <w:rsid w:val="00D969F8"/>
    <w:rsid w:val="00D96B55"/>
    <w:rsid w:val="00D96C93"/>
    <w:rsid w:val="00DA0CB0"/>
    <w:rsid w:val="00DA0D5E"/>
    <w:rsid w:val="00DA21F1"/>
    <w:rsid w:val="00DA2814"/>
    <w:rsid w:val="00DA2A00"/>
    <w:rsid w:val="00DA2B03"/>
    <w:rsid w:val="00DA2EF7"/>
    <w:rsid w:val="00DA3A33"/>
    <w:rsid w:val="00DA4617"/>
    <w:rsid w:val="00DA5930"/>
    <w:rsid w:val="00DA67A4"/>
    <w:rsid w:val="00DA784B"/>
    <w:rsid w:val="00DA7A7F"/>
    <w:rsid w:val="00DB12EE"/>
    <w:rsid w:val="00DB2506"/>
    <w:rsid w:val="00DB4959"/>
    <w:rsid w:val="00DB4D86"/>
    <w:rsid w:val="00DB77D1"/>
    <w:rsid w:val="00DB7FCC"/>
    <w:rsid w:val="00DC0106"/>
    <w:rsid w:val="00DC05B5"/>
    <w:rsid w:val="00DC181C"/>
    <w:rsid w:val="00DC19C2"/>
    <w:rsid w:val="00DC271C"/>
    <w:rsid w:val="00DC28D7"/>
    <w:rsid w:val="00DC2EF1"/>
    <w:rsid w:val="00DD0201"/>
    <w:rsid w:val="00DD0528"/>
    <w:rsid w:val="00DD0B51"/>
    <w:rsid w:val="00DD24A3"/>
    <w:rsid w:val="00DD299C"/>
    <w:rsid w:val="00DD39EE"/>
    <w:rsid w:val="00DD4AE0"/>
    <w:rsid w:val="00DD52F9"/>
    <w:rsid w:val="00DD6ED5"/>
    <w:rsid w:val="00DD7816"/>
    <w:rsid w:val="00DD787C"/>
    <w:rsid w:val="00DE10B7"/>
    <w:rsid w:val="00DE2139"/>
    <w:rsid w:val="00DE271E"/>
    <w:rsid w:val="00DE3666"/>
    <w:rsid w:val="00DE4EA0"/>
    <w:rsid w:val="00DE53DA"/>
    <w:rsid w:val="00DE5E66"/>
    <w:rsid w:val="00DE654B"/>
    <w:rsid w:val="00DE6CF8"/>
    <w:rsid w:val="00DE7768"/>
    <w:rsid w:val="00DF2A81"/>
    <w:rsid w:val="00DF2A83"/>
    <w:rsid w:val="00DF38F6"/>
    <w:rsid w:val="00DF54F0"/>
    <w:rsid w:val="00DF5816"/>
    <w:rsid w:val="00E00AAC"/>
    <w:rsid w:val="00E01E4F"/>
    <w:rsid w:val="00E027CA"/>
    <w:rsid w:val="00E02AE2"/>
    <w:rsid w:val="00E02FDA"/>
    <w:rsid w:val="00E03022"/>
    <w:rsid w:val="00E03B67"/>
    <w:rsid w:val="00E043A7"/>
    <w:rsid w:val="00E04EF7"/>
    <w:rsid w:val="00E05FD1"/>
    <w:rsid w:val="00E06A78"/>
    <w:rsid w:val="00E10139"/>
    <w:rsid w:val="00E109BC"/>
    <w:rsid w:val="00E10A0D"/>
    <w:rsid w:val="00E11F00"/>
    <w:rsid w:val="00E121DA"/>
    <w:rsid w:val="00E123F5"/>
    <w:rsid w:val="00E12500"/>
    <w:rsid w:val="00E12524"/>
    <w:rsid w:val="00E13767"/>
    <w:rsid w:val="00E13AC2"/>
    <w:rsid w:val="00E141DB"/>
    <w:rsid w:val="00E14E23"/>
    <w:rsid w:val="00E150D3"/>
    <w:rsid w:val="00E15E82"/>
    <w:rsid w:val="00E16E0F"/>
    <w:rsid w:val="00E17C7B"/>
    <w:rsid w:val="00E21E77"/>
    <w:rsid w:val="00E22232"/>
    <w:rsid w:val="00E22557"/>
    <w:rsid w:val="00E22B1C"/>
    <w:rsid w:val="00E25C76"/>
    <w:rsid w:val="00E26249"/>
    <w:rsid w:val="00E277A0"/>
    <w:rsid w:val="00E30EDA"/>
    <w:rsid w:val="00E318DD"/>
    <w:rsid w:val="00E3323A"/>
    <w:rsid w:val="00E34EC6"/>
    <w:rsid w:val="00E358BE"/>
    <w:rsid w:val="00E35BB2"/>
    <w:rsid w:val="00E37DA1"/>
    <w:rsid w:val="00E407BC"/>
    <w:rsid w:val="00E40D16"/>
    <w:rsid w:val="00E40FE1"/>
    <w:rsid w:val="00E41401"/>
    <w:rsid w:val="00E4263D"/>
    <w:rsid w:val="00E426D8"/>
    <w:rsid w:val="00E431CD"/>
    <w:rsid w:val="00E437EA"/>
    <w:rsid w:val="00E4449B"/>
    <w:rsid w:val="00E44B82"/>
    <w:rsid w:val="00E45B67"/>
    <w:rsid w:val="00E45E31"/>
    <w:rsid w:val="00E45F22"/>
    <w:rsid w:val="00E46523"/>
    <w:rsid w:val="00E46807"/>
    <w:rsid w:val="00E47530"/>
    <w:rsid w:val="00E4763B"/>
    <w:rsid w:val="00E508DC"/>
    <w:rsid w:val="00E50E7F"/>
    <w:rsid w:val="00E51A62"/>
    <w:rsid w:val="00E52CDE"/>
    <w:rsid w:val="00E535C1"/>
    <w:rsid w:val="00E53647"/>
    <w:rsid w:val="00E53C00"/>
    <w:rsid w:val="00E53DCF"/>
    <w:rsid w:val="00E54730"/>
    <w:rsid w:val="00E5487F"/>
    <w:rsid w:val="00E5529F"/>
    <w:rsid w:val="00E634F1"/>
    <w:rsid w:val="00E65AEB"/>
    <w:rsid w:val="00E6607B"/>
    <w:rsid w:val="00E666A0"/>
    <w:rsid w:val="00E677D2"/>
    <w:rsid w:val="00E67A77"/>
    <w:rsid w:val="00E67C18"/>
    <w:rsid w:val="00E67C50"/>
    <w:rsid w:val="00E702C5"/>
    <w:rsid w:val="00E73051"/>
    <w:rsid w:val="00E73944"/>
    <w:rsid w:val="00E73A48"/>
    <w:rsid w:val="00E768BF"/>
    <w:rsid w:val="00E80AB6"/>
    <w:rsid w:val="00E8192F"/>
    <w:rsid w:val="00E81FA5"/>
    <w:rsid w:val="00E8263A"/>
    <w:rsid w:val="00E829A6"/>
    <w:rsid w:val="00E82EE8"/>
    <w:rsid w:val="00E82F5D"/>
    <w:rsid w:val="00E84E8D"/>
    <w:rsid w:val="00E851E1"/>
    <w:rsid w:val="00E858BC"/>
    <w:rsid w:val="00E87A06"/>
    <w:rsid w:val="00E90BCB"/>
    <w:rsid w:val="00E90DA2"/>
    <w:rsid w:val="00E92089"/>
    <w:rsid w:val="00E9244C"/>
    <w:rsid w:val="00E92D17"/>
    <w:rsid w:val="00E93FDB"/>
    <w:rsid w:val="00E948C5"/>
    <w:rsid w:val="00E95436"/>
    <w:rsid w:val="00E9553F"/>
    <w:rsid w:val="00E9581B"/>
    <w:rsid w:val="00E95C4C"/>
    <w:rsid w:val="00E966D7"/>
    <w:rsid w:val="00E97C59"/>
    <w:rsid w:val="00EA0967"/>
    <w:rsid w:val="00EA0E4F"/>
    <w:rsid w:val="00EA1050"/>
    <w:rsid w:val="00EA1933"/>
    <w:rsid w:val="00EA1C4D"/>
    <w:rsid w:val="00EA43FC"/>
    <w:rsid w:val="00EA45FC"/>
    <w:rsid w:val="00EA490E"/>
    <w:rsid w:val="00EA518E"/>
    <w:rsid w:val="00EA5EF5"/>
    <w:rsid w:val="00EA6007"/>
    <w:rsid w:val="00EA6333"/>
    <w:rsid w:val="00EA7DF8"/>
    <w:rsid w:val="00EB0A51"/>
    <w:rsid w:val="00EB252E"/>
    <w:rsid w:val="00EB298E"/>
    <w:rsid w:val="00EB2DD1"/>
    <w:rsid w:val="00EB3192"/>
    <w:rsid w:val="00EB337E"/>
    <w:rsid w:val="00EB35D0"/>
    <w:rsid w:val="00EB36E7"/>
    <w:rsid w:val="00EB5274"/>
    <w:rsid w:val="00EB57EF"/>
    <w:rsid w:val="00EB58BB"/>
    <w:rsid w:val="00EB5D74"/>
    <w:rsid w:val="00EB6CBE"/>
    <w:rsid w:val="00EB6DC1"/>
    <w:rsid w:val="00EB7B9E"/>
    <w:rsid w:val="00EC18E5"/>
    <w:rsid w:val="00EC2259"/>
    <w:rsid w:val="00EC25FF"/>
    <w:rsid w:val="00EC27EA"/>
    <w:rsid w:val="00EC3484"/>
    <w:rsid w:val="00EC3FE5"/>
    <w:rsid w:val="00EC45E9"/>
    <w:rsid w:val="00EC4E40"/>
    <w:rsid w:val="00EC52CD"/>
    <w:rsid w:val="00EC52F0"/>
    <w:rsid w:val="00EC5404"/>
    <w:rsid w:val="00EC59CF"/>
    <w:rsid w:val="00EC7BD7"/>
    <w:rsid w:val="00ED0E41"/>
    <w:rsid w:val="00ED1E7C"/>
    <w:rsid w:val="00ED2F46"/>
    <w:rsid w:val="00ED3E9E"/>
    <w:rsid w:val="00ED3FC8"/>
    <w:rsid w:val="00ED42F4"/>
    <w:rsid w:val="00ED494C"/>
    <w:rsid w:val="00ED61F5"/>
    <w:rsid w:val="00ED63E0"/>
    <w:rsid w:val="00ED7CEC"/>
    <w:rsid w:val="00EE099D"/>
    <w:rsid w:val="00EE1536"/>
    <w:rsid w:val="00EE17E5"/>
    <w:rsid w:val="00EE2614"/>
    <w:rsid w:val="00EE3441"/>
    <w:rsid w:val="00EE4B68"/>
    <w:rsid w:val="00EE4C4A"/>
    <w:rsid w:val="00EF1BB8"/>
    <w:rsid w:val="00EF249C"/>
    <w:rsid w:val="00EF249F"/>
    <w:rsid w:val="00EF24BE"/>
    <w:rsid w:val="00EF312B"/>
    <w:rsid w:val="00EF3935"/>
    <w:rsid w:val="00EF63C6"/>
    <w:rsid w:val="00F0055D"/>
    <w:rsid w:val="00F006AC"/>
    <w:rsid w:val="00F048D0"/>
    <w:rsid w:val="00F05DEE"/>
    <w:rsid w:val="00F06056"/>
    <w:rsid w:val="00F06343"/>
    <w:rsid w:val="00F06DB1"/>
    <w:rsid w:val="00F071F0"/>
    <w:rsid w:val="00F07426"/>
    <w:rsid w:val="00F07777"/>
    <w:rsid w:val="00F125FC"/>
    <w:rsid w:val="00F144C6"/>
    <w:rsid w:val="00F14606"/>
    <w:rsid w:val="00F15323"/>
    <w:rsid w:val="00F15851"/>
    <w:rsid w:val="00F164EE"/>
    <w:rsid w:val="00F171FB"/>
    <w:rsid w:val="00F17B13"/>
    <w:rsid w:val="00F2186B"/>
    <w:rsid w:val="00F21D10"/>
    <w:rsid w:val="00F22CDA"/>
    <w:rsid w:val="00F22FA2"/>
    <w:rsid w:val="00F23298"/>
    <w:rsid w:val="00F23942"/>
    <w:rsid w:val="00F242BE"/>
    <w:rsid w:val="00F25AD0"/>
    <w:rsid w:val="00F25D11"/>
    <w:rsid w:val="00F25ED7"/>
    <w:rsid w:val="00F25FDE"/>
    <w:rsid w:val="00F262BC"/>
    <w:rsid w:val="00F26B2D"/>
    <w:rsid w:val="00F30D9F"/>
    <w:rsid w:val="00F32631"/>
    <w:rsid w:val="00F32E70"/>
    <w:rsid w:val="00F34CAC"/>
    <w:rsid w:val="00F351DA"/>
    <w:rsid w:val="00F355CE"/>
    <w:rsid w:val="00F3568A"/>
    <w:rsid w:val="00F35920"/>
    <w:rsid w:val="00F35EDA"/>
    <w:rsid w:val="00F3729D"/>
    <w:rsid w:val="00F37D4F"/>
    <w:rsid w:val="00F42814"/>
    <w:rsid w:val="00F4438B"/>
    <w:rsid w:val="00F448D4"/>
    <w:rsid w:val="00F4558B"/>
    <w:rsid w:val="00F46959"/>
    <w:rsid w:val="00F46C65"/>
    <w:rsid w:val="00F47EB1"/>
    <w:rsid w:val="00F50077"/>
    <w:rsid w:val="00F50590"/>
    <w:rsid w:val="00F50875"/>
    <w:rsid w:val="00F51A43"/>
    <w:rsid w:val="00F52D3F"/>
    <w:rsid w:val="00F535D3"/>
    <w:rsid w:val="00F544B8"/>
    <w:rsid w:val="00F5557C"/>
    <w:rsid w:val="00F56851"/>
    <w:rsid w:val="00F60284"/>
    <w:rsid w:val="00F60B70"/>
    <w:rsid w:val="00F61E29"/>
    <w:rsid w:val="00F63AE1"/>
    <w:rsid w:val="00F64CD7"/>
    <w:rsid w:val="00F65059"/>
    <w:rsid w:val="00F66AEE"/>
    <w:rsid w:val="00F67E79"/>
    <w:rsid w:val="00F70029"/>
    <w:rsid w:val="00F706B2"/>
    <w:rsid w:val="00F71739"/>
    <w:rsid w:val="00F719CC"/>
    <w:rsid w:val="00F72795"/>
    <w:rsid w:val="00F73599"/>
    <w:rsid w:val="00F73736"/>
    <w:rsid w:val="00F73951"/>
    <w:rsid w:val="00F74A02"/>
    <w:rsid w:val="00F74D3E"/>
    <w:rsid w:val="00F7586D"/>
    <w:rsid w:val="00F7611D"/>
    <w:rsid w:val="00F76E5E"/>
    <w:rsid w:val="00F772D4"/>
    <w:rsid w:val="00F81877"/>
    <w:rsid w:val="00F8210C"/>
    <w:rsid w:val="00F828F7"/>
    <w:rsid w:val="00F82C2B"/>
    <w:rsid w:val="00F82D96"/>
    <w:rsid w:val="00F82E21"/>
    <w:rsid w:val="00F84533"/>
    <w:rsid w:val="00F84A50"/>
    <w:rsid w:val="00F86388"/>
    <w:rsid w:val="00F86EA6"/>
    <w:rsid w:val="00F910F0"/>
    <w:rsid w:val="00F91AF1"/>
    <w:rsid w:val="00F927A3"/>
    <w:rsid w:val="00F93AC7"/>
    <w:rsid w:val="00F93E23"/>
    <w:rsid w:val="00F94156"/>
    <w:rsid w:val="00F96300"/>
    <w:rsid w:val="00F97EF0"/>
    <w:rsid w:val="00F97F16"/>
    <w:rsid w:val="00FA002E"/>
    <w:rsid w:val="00FA4307"/>
    <w:rsid w:val="00FA459E"/>
    <w:rsid w:val="00FA5DCF"/>
    <w:rsid w:val="00FA63E3"/>
    <w:rsid w:val="00FB1A8E"/>
    <w:rsid w:val="00FB2B1C"/>
    <w:rsid w:val="00FB3205"/>
    <w:rsid w:val="00FB4227"/>
    <w:rsid w:val="00FB5018"/>
    <w:rsid w:val="00FB567E"/>
    <w:rsid w:val="00FB6146"/>
    <w:rsid w:val="00FB61A4"/>
    <w:rsid w:val="00FB6A64"/>
    <w:rsid w:val="00FC0082"/>
    <w:rsid w:val="00FC1B58"/>
    <w:rsid w:val="00FC2C78"/>
    <w:rsid w:val="00FC3117"/>
    <w:rsid w:val="00FD13C5"/>
    <w:rsid w:val="00FD2D1A"/>
    <w:rsid w:val="00FD3FF1"/>
    <w:rsid w:val="00FD4165"/>
    <w:rsid w:val="00FD4F52"/>
    <w:rsid w:val="00FD68BE"/>
    <w:rsid w:val="00FD7A3C"/>
    <w:rsid w:val="00FE02DD"/>
    <w:rsid w:val="00FE0916"/>
    <w:rsid w:val="00FE12DB"/>
    <w:rsid w:val="00FE2BF1"/>
    <w:rsid w:val="00FE4136"/>
    <w:rsid w:val="00FE43E6"/>
    <w:rsid w:val="00FE5426"/>
    <w:rsid w:val="00FE5F5A"/>
    <w:rsid w:val="00FE6209"/>
    <w:rsid w:val="00FE7351"/>
    <w:rsid w:val="00FF059E"/>
    <w:rsid w:val="00FF095E"/>
    <w:rsid w:val="00FF1999"/>
    <w:rsid w:val="00FF1D68"/>
    <w:rsid w:val="00FF294E"/>
    <w:rsid w:val="00FF2F15"/>
    <w:rsid w:val="00FF400E"/>
    <w:rsid w:val="00FF4D80"/>
    <w:rsid w:val="00FF64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9D110A"/>
  <w15:chartTrackingRefBased/>
  <w15:docId w15:val="{427ED116-61D1-44DC-87C8-CB7B52489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4A52"/>
    <w:pPr>
      <w:widowControl w:val="0"/>
      <w:jc w:val="both"/>
    </w:pPr>
  </w:style>
  <w:style w:type="paragraph" w:styleId="1">
    <w:name w:val="heading 1"/>
    <w:basedOn w:val="a"/>
    <w:next w:val="a"/>
    <w:link w:val="1Char"/>
    <w:uiPriority w:val="1"/>
    <w:qFormat/>
    <w:rsid w:val="00A31AA8"/>
    <w:pPr>
      <w:keepNext/>
      <w:keepLines/>
      <w:numPr>
        <w:numId w:val="1"/>
      </w:numPr>
      <w:spacing w:beforeLines="100" w:before="100" w:afterLines="100" w:after="100" w:line="400" w:lineRule="exact"/>
      <w:jc w:val="center"/>
      <w:outlineLvl w:val="0"/>
    </w:pPr>
    <w:rPr>
      <w:rFonts w:ascii="Times New Roman" w:eastAsia="黑体" w:hAnsi="Times New Roman"/>
      <w:bCs/>
      <w:kern w:val="44"/>
      <w:sz w:val="32"/>
      <w:szCs w:val="44"/>
    </w:rPr>
  </w:style>
  <w:style w:type="paragraph" w:styleId="2">
    <w:name w:val="heading 2"/>
    <w:basedOn w:val="a"/>
    <w:next w:val="a"/>
    <w:link w:val="2Char"/>
    <w:uiPriority w:val="9"/>
    <w:semiHidden/>
    <w:qFormat/>
    <w:rsid w:val="0075466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7546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1"/>
    <w:rsid w:val="007B72EF"/>
    <w:rPr>
      <w:rFonts w:ascii="Times New Roman" w:eastAsia="黑体" w:hAnsi="Times New Roman"/>
      <w:bCs/>
      <w:kern w:val="44"/>
      <w:sz w:val="32"/>
      <w:szCs w:val="44"/>
    </w:rPr>
  </w:style>
  <w:style w:type="character" w:customStyle="1" w:styleId="2Char">
    <w:name w:val="标题 2 Char"/>
    <w:basedOn w:val="a0"/>
    <w:link w:val="2"/>
    <w:uiPriority w:val="9"/>
    <w:semiHidden/>
    <w:rsid w:val="007B72EF"/>
    <w:rPr>
      <w:rFonts w:asciiTheme="majorHAnsi" w:eastAsiaTheme="majorEastAsia" w:hAnsiTheme="majorHAnsi" w:cstheme="majorBidi"/>
      <w:b/>
      <w:bCs/>
      <w:sz w:val="32"/>
      <w:szCs w:val="32"/>
    </w:rPr>
  </w:style>
  <w:style w:type="paragraph" w:styleId="a3">
    <w:name w:val="header"/>
    <w:aliases w:val="NUDT页眉"/>
    <w:basedOn w:val="a"/>
    <w:link w:val="Char"/>
    <w:unhideWhenUsed/>
    <w:rsid w:val="00754665"/>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NUDT页眉 Char"/>
    <w:basedOn w:val="a0"/>
    <w:link w:val="a3"/>
    <w:uiPriority w:val="99"/>
    <w:rsid w:val="00754665"/>
    <w:rPr>
      <w:sz w:val="18"/>
      <w:szCs w:val="18"/>
    </w:rPr>
  </w:style>
  <w:style w:type="paragraph" w:styleId="a4">
    <w:name w:val="footer"/>
    <w:aliases w:val="NUDT页脚"/>
    <w:basedOn w:val="a"/>
    <w:link w:val="Char0"/>
    <w:unhideWhenUsed/>
    <w:rsid w:val="00754665"/>
    <w:pPr>
      <w:tabs>
        <w:tab w:val="center" w:pos="4153"/>
        <w:tab w:val="right" w:pos="8306"/>
      </w:tabs>
      <w:snapToGrid w:val="0"/>
      <w:jc w:val="left"/>
    </w:pPr>
    <w:rPr>
      <w:sz w:val="18"/>
      <w:szCs w:val="18"/>
    </w:rPr>
  </w:style>
  <w:style w:type="character" w:customStyle="1" w:styleId="Char0">
    <w:name w:val="页脚 Char"/>
    <w:aliases w:val="NUDT页脚 Char"/>
    <w:basedOn w:val="a0"/>
    <w:link w:val="a4"/>
    <w:uiPriority w:val="99"/>
    <w:rsid w:val="00754665"/>
    <w:rPr>
      <w:sz w:val="18"/>
      <w:szCs w:val="18"/>
    </w:rPr>
  </w:style>
  <w:style w:type="paragraph" w:customStyle="1" w:styleId="a5">
    <w:name w:val="图表题注"/>
    <w:basedOn w:val="a"/>
    <w:next w:val="a"/>
    <w:semiHidden/>
    <w:rsid w:val="00754665"/>
    <w:pPr>
      <w:spacing w:beforeLines="50" w:afterLines="50" w:line="288" w:lineRule="auto"/>
      <w:jc w:val="center"/>
    </w:pPr>
    <w:rPr>
      <w:noProof/>
    </w:rPr>
  </w:style>
  <w:style w:type="paragraph" w:customStyle="1" w:styleId="20">
    <w:name w:val="标题2"/>
    <w:basedOn w:val="a"/>
    <w:next w:val="a"/>
    <w:uiPriority w:val="1"/>
    <w:qFormat/>
    <w:rsid w:val="00A31AA8"/>
    <w:pPr>
      <w:spacing w:beforeLines="100" w:before="100" w:afterLines="100" w:after="100" w:line="400" w:lineRule="exact"/>
    </w:pPr>
    <w:rPr>
      <w:rFonts w:ascii="Times New Roman" w:eastAsia="黑体" w:hAnsi="Times New Roman"/>
      <w:sz w:val="28"/>
      <w:szCs w:val="28"/>
    </w:rPr>
  </w:style>
  <w:style w:type="paragraph" w:customStyle="1" w:styleId="30">
    <w:name w:val="标题3"/>
    <w:basedOn w:val="a"/>
    <w:next w:val="a"/>
    <w:uiPriority w:val="1"/>
    <w:qFormat/>
    <w:rsid w:val="00A31AA8"/>
    <w:pPr>
      <w:spacing w:beforeLines="100" w:before="100" w:afterLines="100" w:after="100" w:line="400" w:lineRule="exact"/>
    </w:pPr>
    <w:rPr>
      <w:rFonts w:ascii="Times New Roman" w:eastAsia="黑体" w:hAnsi="Times New Roman"/>
      <w:sz w:val="24"/>
    </w:rPr>
  </w:style>
  <w:style w:type="paragraph" w:styleId="a6">
    <w:name w:val="caption"/>
    <w:basedOn w:val="a"/>
    <w:next w:val="a"/>
    <w:uiPriority w:val="35"/>
    <w:unhideWhenUsed/>
    <w:qFormat/>
    <w:rsid w:val="00754665"/>
    <w:rPr>
      <w:rFonts w:asciiTheme="majorHAnsi" w:eastAsia="黑体" w:hAnsiTheme="majorHAnsi" w:cstheme="majorBidi"/>
      <w:sz w:val="20"/>
      <w:szCs w:val="20"/>
    </w:rPr>
  </w:style>
  <w:style w:type="character" w:customStyle="1" w:styleId="3Char">
    <w:name w:val="标题 3 Char"/>
    <w:basedOn w:val="a0"/>
    <w:link w:val="3"/>
    <w:uiPriority w:val="9"/>
    <w:semiHidden/>
    <w:rsid w:val="00754665"/>
    <w:rPr>
      <w:b/>
      <w:bCs/>
      <w:sz w:val="32"/>
      <w:szCs w:val="32"/>
    </w:rPr>
  </w:style>
  <w:style w:type="paragraph" w:styleId="21">
    <w:name w:val="toc 2"/>
    <w:aliases w:val="目录2"/>
    <w:basedOn w:val="a"/>
    <w:next w:val="a"/>
    <w:autoRedefine/>
    <w:uiPriority w:val="39"/>
    <w:rsid w:val="00754665"/>
    <w:pPr>
      <w:spacing w:line="400" w:lineRule="exact"/>
      <w:ind w:left="210"/>
      <w:jc w:val="left"/>
    </w:pPr>
    <w:rPr>
      <w:smallCaps/>
      <w:sz w:val="24"/>
      <w:szCs w:val="20"/>
    </w:rPr>
  </w:style>
  <w:style w:type="paragraph" w:styleId="31">
    <w:name w:val="toc 3"/>
    <w:basedOn w:val="a"/>
    <w:next w:val="a"/>
    <w:autoRedefine/>
    <w:uiPriority w:val="39"/>
    <w:rsid w:val="00754665"/>
    <w:pPr>
      <w:spacing w:line="400" w:lineRule="exact"/>
      <w:ind w:left="420"/>
      <w:jc w:val="left"/>
    </w:pPr>
    <w:rPr>
      <w:iCs/>
      <w:sz w:val="24"/>
      <w:szCs w:val="20"/>
    </w:rPr>
  </w:style>
  <w:style w:type="paragraph" w:styleId="10">
    <w:name w:val="toc 1"/>
    <w:basedOn w:val="a"/>
    <w:next w:val="a"/>
    <w:autoRedefine/>
    <w:uiPriority w:val="39"/>
    <w:rsid w:val="00355F1C"/>
    <w:pPr>
      <w:spacing w:before="120" w:after="120" w:line="400" w:lineRule="exact"/>
      <w:jc w:val="left"/>
    </w:pPr>
    <w:rPr>
      <w:rFonts w:ascii="Times New Roman" w:eastAsia="宋体" w:hAnsi="Times New Roman"/>
      <w:bCs/>
      <w:caps/>
      <w:sz w:val="24"/>
      <w:szCs w:val="20"/>
    </w:rPr>
  </w:style>
  <w:style w:type="character" w:styleId="a7">
    <w:name w:val="page number"/>
    <w:basedOn w:val="a0"/>
    <w:semiHidden/>
    <w:rsid w:val="00754665"/>
  </w:style>
  <w:style w:type="paragraph" w:styleId="22">
    <w:name w:val="List 2"/>
    <w:basedOn w:val="a"/>
    <w:semiHidden/>
    <w:rsid w:val="00754665"/>
    <w:pPr>
      <w:ind w:leftChars="200" w:left="100" w:hangingChars="200" w:hanging="200"/>
    </w:pPr>
  </w:style>
  <w:style w:type="paragraph" w:customStyle="1" w:styleId="NUDT">
    <w:name w:val="NUDT正文"/>
    <w:basedOn w:val="a"/>
    <w:link w:val="NUDTChar"/>
    <w:rsid w:val="00754665"/>
    <w:pPr>
      <w:adjustRightInd w:val="0"/>
      <w:spacing w:line="300" w:lineRule="auto"/>
      <w:ind w:firstLineChars="200" w:firstLine="200"/>
      <w:textAlignment w:val="baseline"/>
    </w:pPr>
    <w:rPr>
      <w:rFonts w:cs="宋体"/>
      <w:kern w:val="0"/>
      <w:sz w:val="24"/>
    </w:rPr>
  </w:style>
  <w:style w:type="character" w:customStyle="1" w:styleId="NUDTChar">
    <w:name w:val="NUDT正文 Char"/>
    <w:basedOn w:val="a0"/>
    <w:link w:val="NUDT"/>
    <w:rsid w:val="00754665"/>
    <w:rPr>
      <w:rFonts w:cs="宋体"/>
      <w:kern w:val="0"/>
      <w:sz w:val="24"/>
      <w:szCs w:val="21"/>
    </w:rPr>
  </w:style>
  <w:style w:type="paragraph" w:styleId="a8">
    <w:name w:val="List Paragraph"/>
    <w:basedOn w:val="a"/>
    <w:uiPriority w:val="34"/>
    <w:qFormat/>
    <w:rsid w:val="00754665"/>
    <w:pPr>
      <w:ind w:firstLineChars="200" w:firstLine="420"/>
    </w:pPr>
  </w:style>
  <w:style w:type="paragraph" w:styleId="a9">
    <w:name w:val="No Spacing"/>
    <w:uiPriority w:val="1"/>
    <w:qFormat/>
    <w:rsid w:val="00D85136"/>
    <w:pPr>
      <w:widowControl w:val="0"/>
      <w:jc w:val="both"/>
    </w:pPr>
  </w:style>
  <w:style w:type="character" w:styleId="aa">
    <w:name w:val="Placeholder Text"/>
    <w:basedOn w:val="a0"/>
    <w:uiPriority w:val="99"/>
    <w:semiHidden/>
    <w:rsid w:val="00C01462"/>
    <w:rPr>
      <w:color w:val="808080"/>
    </w:rPr>
  </w:style>
  <w:style w:type="paragraph" w:styleId="ab">
    <w:name w:val="Date"/>
    <w:basedOn w:val="a"/>
    <w:next w:val="a"/>
    <w:link w:val="Char1"/>
    <w:uiPriority w:val="99"/>
    <w:semiHidden/>
    <w:unhideWhenUsed/>
    <w:rsid w:val="00ED0E41"/>
    <w:pPr>
      <w:ind w:leftChars="2500" w:left="100"/>
    </w:pPr>
  </w:style>
  <w:style w:type="character" w:customStyle="1" w:styleId="Char1">
    <w:name w:val="日期 Char"/>
    <w:basedOn w:val="a0"/>
    <w:link w:val="ab"/>
    <w:uiPriority w:val="99"/>
    <w:semiHidden/>
    <w:rsid w:val="00ED0E41"/>
  </w:style>
  <w:style w:type="paragraph" w:styleId="ac">
    <w:name w:val="Balloon Text"/>
    <w:basedOn w:val="a"/>
    <w:link w:val="Char2"/>
    <w:uiPriority w:val="99"/>
    <w:semiHidden/>
    <w:unhideWhenUsed/>
    <w:rsid w:val="005138D8"/>
    <w:rPr>
      <w:sz w:val="18"/>
      <w:szCs w:val="18"/>
    </w:rPr>
  </w:style>
  <w:style w:type="character" w:customStyle="1" w:styleId="Char2">
    <w:name w:val="批注框文本 Char"/>
    <w:basedOn w:val="a0"/>
    <w:link w:val="ac"/>
    <w:uiPriority w:val="99"/>
    <w:semiHidden/>
    <w:rsid w:val="005138D8"/>
    <w:rPr>
      <w:sz w:val="18"/>
      <w:szCs w:val="18"/>
    </w:rPr>
  </w:style>
  <w:style w:type="character" w:styleId="ad">
    <w:name w:val="Hyperlink"/>
    <w:basedOn w:val="a0"/>
    <w:uiPriority w:val="99"/>
    <w:unhideWhenUsed/>
    <w:rsid w:val="00FA63E3"/>
    <w:rPr>
      <w:color w:val="0563C1" w:themeColor="hyperlink"/>
      <w:u w:val="single"/>
    </w:rPr>
  </w:style>
  <w:style w:type="table" w:styleId="ae">
    <w:name w:val="Table Grid"/>
    <w:basedOn w:val="a1"/>
    <w:uiPriority w:val="39"/>
    <w:rsid w:val="00B64ED5"/>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line number"/>
    <w:basedOn w:val="a0"/>
    <w:uiPriority w:val="99"/>
    <w:semiHidden/>
    <w:unhideWhenUsed/>
    <w:rsid w:val="002F00DD"/>
  </w:style>
  <w:style w:type="character" w:customStyle="1" w:styleId="sc21">
    <w:name w:val="sc21"/>
    <w:basedOn w:val="a0"/>
    <w:rsid w:val="00AD06D3"/>
    <w:rPr>
      <w:rFonts w:ascii="Courier New" w:hAnsi="Courier New" w:cs="Courier New" w:hint="default"/>
      <w:color w:val="008000"/>
      <w:sz w:val="20"/>
      <w:szCs w:val="20"/>
    </w:rPr>
  </w:style>
  <w:style w:type="character" w:customStyle="1" w:styleId="sc161">
    <w:name w:val="sc161"/>
    <w:basedOn w:val="a0"/>
    <w:rsid w:val="00AD06D3"/>
    <w:rPr>
      <w:rFonts w:ascii="Courier New" w:hAnsi="Courier New" w:cs="Courier New" w:hint="default"/>
      <w:color w:val="8000FF"/>
      <w:sz w:val="20"/>
      <w:szCs w:val="20"/>
    </w:rPr>
  </w:style>
  <w:style w:type="character" w:customStyle="1" w:styleId="sc0">
    <w:name w:val="sc0"/>
    <w:basedOn w:val="a0"/>
    <w:rsid w:val="00AD06D3"/>
    <w:rPr>
      <w:rFonts w:ascii="Courier New" w:hAnsi="Courier New" w:cs="Courier New" w:hint="default"/>
      <w:color w:val="000000"/>
      <w:sz w:val="20"/>
      <w:szCs w:val="20"/>
    </w:rPr>
  </w:style>
  <w:style w:type="character" w:customStyle="1" w:styleId="sc11">
    <w:name w:val="sc11"/>
    <w:basedOn w:val="a0"/>
    <w:rsid w:val="00AD06D3"/>
    <w:rPr>
      <w:rFonts w:ascii="Courier New" w:hAnsi="Courier New" w:cs="Courier New" w:hint="default"/>
      <w:color w:val="000000"/>
      <w:sz w:val="20"/>
      <w:szCs w:val="20"/>
    </w:rPr>
  </w:style>
  <w:style w:type="character" w:customStyle="1" w:styleId="sc101">
    <w:name w:val="sc101"/>
    <w:basedOn w:val="a0"/>
    <w:rsid w:val="00AD06D3"/>
    <w:rPr>
      <w:rFonts w:ascii="Courier New" w:hAnsi="Courier New" w:cs="Courier New" w:hint="default"/>
      <w:b/>
      <w:bCs/>
      <w:color w:val="000080"/>
      <w:sz w:val="20"/>
      <w:szCs w:val="20"/>
    </w:rPr>
  </w:style>
  <w:style w:type="character" w:customStyle="1" w:styleId="sc51">
    <w:name w:val="sc51"/>
    <w:basedOn w:val="a0"/>
    <w:rsid w:val="00AD06D3"/>
    <w:rPr>
      <w:rFonts w:ascii="Courier New" w:hAnsi="Courier New" w:cs="Courier New" w:hint="default"/>
      <w:b/>
      <w:bCs/>
      <w:color w:val="0000FF"/>
      <w:sz w:val="20"/>
      <w:szCs w:val="20"/>
    </w:rPr>
  </w:style>
  <w:style w:type="character" w:customStyle="1" w:styleId="sc41">
    <w:name w:val="sc41"/>
    <w:basedOn w:val="a0"/>
    <w:rsid w:val="00AD06D3"/>
    <w:rPr>
      <w:rFonts w:ascii="Courier New" w:hAnsi="Courier New" w:cs="Courier New" w:hint="default"/>
      <w:color w:val="FF8000"/>
      <w:sz w:val="20"/>
      <w:szCs w:val="20"/>
    </w:rPr>
  </w:style>
  <w:style w:type="character" w:customStyle="1" w:styleId="sc91">
    <w:name w:val="sc91"/>
    <w:basedOn w:val="a0"/>
    <w:rsid w:val="00AD06D3"/>
    <w:rPr>
      <w:rFonts w:ascii="Courier New" w:hAnsi="Courier New" w:cs="Courier New" w:hint="default"/>
      <w:color w:val="804000"/>
      <w:sz w:val="20"/>
      <w:szCs w:val="20"/>
    </w:rPr>
  </w:style>
  <w:style w:type="character" w:customStyle="1" w:styleId="sc61">
    <w:name w:val="sc61"/>
    <w:basedOn w:val="a0"/>
    <w:rsid w:val="00AD06D3"/>
    <w:rPr>
      <w:rFonts w:ascii="Courier New" w:hAnsi="Courier New" w:cs="Courier New" w:hint="default"/>
      <w:color w:val="808080"/>
      <w:sz w:val="20"/>
      <w:szCs w:val="20"/>
    </w:rPr>
  </w:style>
  <w:style w:type="paragraph" w:styleId="af0">
    <w:name w:val="Normal (Web)"/>
    <w:basedOn w:val="a"/>
    <w:uiPriority w:val="99"/>
    <w:semiHidden/>
    <w:unhideWhenUsed/>
    <w:rsid w:val="00CD374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82270">
      <w:bodyDiv w:val="1"/>
      <w:marLeft w:val="0"/>
      <w:marRight w:val="0"/>
      <w:marTop w:val="0"/>
      <w:marBottom w:val="0"/>
      <w:divBdr>
        <w:top w:val="none" w:sz="0" w:space="0" w:color="auto"/>
        <w:left w:val="none" w:sz="0" w:space="0" w:color="auto"/>
        <w:bottom w:val="none" w:sz="0" w:space="0" w:color="auto"/>
        <w:right w:val="none" w:sz="0" w:space="0" w:color="auto"/>
      </w:divBdr>
      <w:divsChild>
        <w:div w:id="286275548">
          <w:marLeft w:val="0"/>
          <w:marRight w:val="0"/>
          <w:marTop w:val="0"/>
          <w:marBottom w:val="0"/>
          <w:divBdr>
            <w:top w:val="none" w:sz="0" w:space="0" w:color="auto"/>
            <w:left w:val="none" w:sz="0" w:space="0" w:color="auto"/>
            <w:bottom w:val="none" w:sz="0" w:space="0" w:color="auto"/>
            <w:right w:val="none" w:sz="0" w:space="0" w:color="auto"/>
          </w:divBdr>
        </w:div>
      </w:divsChild>
    </w:div>
    <w:div w:id="167528526">
      <w:bodyDiv w:val="1"/>
      <w:marLeft w:val="0"/>
      <w:marRight w:val="0"/>
      <w:marTop w:val="0"/>
      <w:marBottom w:val="0"/>
      <w:divBdr>
        <w:top w:val="none" w:sz="0" w:space="0" w:color="auto"/>
        <w:left w:val="none" w:sz="0" w:space="0" w:color="auto"/>
        <w:bottom w:val="none" w:sz="0" w:space="0" w:color="auto"/>
        <w:right w:val="none" w:sz="0" w:space="0" w:color="auto"/>
      </w:divBdr>
      <w:divsChild>
        <w:div w:id="828129685">
          <w:marLeft w:val="0"/>
          <w:marRight w:val="0"/>
          <w:marTop w:val="0"/>
          <w:marBottom w:val="0"/>
          <w:divBdr>
            <w:top w:val="none" w:sz="0" w:space="0" w:color="auto"/>
            <w:left w:val="none" w:sz="0" w:space="0" w:color="auto"/>
            <w:bottom w:val="none" w:sz="0" w:space="0" w:color="auto"/>
            <w:right w:val="none" w:sz="0" w:space="0" w:color="auto"/>
          </w:divBdr>
        </w:div>
      </w:divsChild>
    </w:div>
    <w:div w:id="213203804">
      <w:bodyDiv w:val="1"/>
      <w:marLeft w:val="0"/>
      <w:marRight w:val="0"/>
      <w:marTop w:val="0"/>
      <w:marBottom w:val="0"/>
      <w:divBdr>
        <w:top w:val="none" w:sz="0" w:space="0" w:color="auto"/>
        <w:left w:val="none" w:sz="0" w:space="0" w:color="auto"/>
        <w:bottom w:val="none" w:sz="0" w:space="0" w:color="auto"/>
        <w:right w:val="none" w:sz="0" w:space="0" w:color="auto"/>
      </w:divBdr>
      <w:divsChild>
        <w:div w:id="786001194">
          <w:marLeft w:val="0"/>
          <w:marRight w:val="0"/>
          <w:marTop w:val="0"/>
          <w:marBottom w:val="0"/>
          <w:divBdr>
            <w:top w:val="none" w:sz="0" w:space="0" w:color="auto"/>
            <w:left w:val="none" w:sz="0" w:space="0" w:color="auto"/>
            <w:bottom w:val="none" w:sz="0" w:space="0" w:color="auto"/>
            <w:right w:val="none" w:sz="0" w:space="0" w:color="auto"/>
          </w:divBdr>
        </w:div>
      </w:divsChild>
    </w:div>
    <w:div w:id="330061772">
      <w:bodyDiv w:val="1"/>
      <w:marLeft w:val="0"/>
      <w:marRight w:val="0"/>
      <w:marTop w:val="0"/>
      <w:marBottom w:val="0"/>
      <w:divBdr>
        <w:top w:val="none" w:sz="0" w:space="0" w:color="auto"/>
        <w:left w:val="none" w:sz="0" w:space="0" w:color="auto"/>
        <w:bottom w:val="none" w:sz="0" w:space="0" w:color="auto"/>
        <w:right w:val="none" w:sz="0" w:space="0" w:color="auto"/>
      </w:divBdr>
      <w:divsChild>
        <w:div w:id="390352605">
          <w:marLeft w:val="0"/>
          <w:marRight w:val="0"/>
          <w:marTop w:val="0"/>
          <w:marBottom w:val="0"/>
          <w:divBdr>
            <w:top w:val="none" w:sz="0" w:space="0" w:color="auto"/>
            <w:left w:val="none" w:sz="0" w:space="0" w:color="auto"/>
            <w:bottom w:val="none" w:sz="0" w:space="0" w:color="auto"/>
            <w:right w:val="none" w:sz="0" w:space="0" w:color="auto"/>
          </w:divBdr>
        </w:div>
      </w:divsChild>
    </w:div>
    <w:div w:id="410663526">
      <w:bodyDiv w:val="1"/>
      <w:marLeft w:val="0"/>
      <w:marRight w:val="0"/>
      <w:marTop w:val="0"/>
      <w:marBottom w:val="0"/>
      <w:divBdr>
        <w:top w:val="none" w:sz="0" w:space="0" w:color="auto"/>
        <w:left w:val="none" w:sz="0" w:space="0" w:color="auto"/>
        <w:bottom w:val="none" w:sz="0" w:space="0" w:color="auto"/>
        <w:right w:val="none" w:sz="0" w:space="0" w:color="auto"/>
      </w:divBdr>
      <w:divsChild>
        <w:div w:id="814177143">
          <w:marLeft w:val="0"/>
          <w:marRight w:val="0"/>
          <w:marTop w:val="0"/>
          <w:marBottom w:val="0"/>
          <w:divBdr>
            <w:top w:val="none" w:sz="0" w:space="0" w:color="auto"/>
            <w:left w:val="none" w:sz="0" w:space="0" w:color="auto"/>
            <w:bottom w:val="none" w:sz="0" w:space="0" w:color="auto"/>
            <w:right w:val="none" w:sz="0" w:space="0" w:color="auto"/>
          </w:divBdr>
        </w:div>
      </w:divsChild>
    </w:div>
    <w:div w:id="468743032">
      <w:bodyDiv w:val="1"/>
      <w:marLeft w:val="0"/>
      <w:marRight w:val="0"/>
      <w:marTop w:val="0"/>
      <w:marBottom w:val="0"/>
      <w:divBdr>
        <w:top w:val="none" w:sz="0" w:space="0" w:color="auto"/>
        <w:left w:val="none" w:sz="0" w:space="0" w:color="auto"/>
        <w:bottom w:val="none" w:sz="0" w:space="0" w:color="auto"/>
        <w:right w:val="none" w:sz="0" w:space="0" w:color="auto"/>
      </w:divBdr>
      <w:divsChild>
        <w:div w:id="1271281969">
          <w:marLeft w:val="0"/>
          <w:marRight w:val="0"/>
          <w:marTop w:val="0"/>
          <w:marBottom w:val="0"/>
          <w:divBdr>
            <w:top w:val="none" w:sz="0" w:space="0" w:color="auto"/>
            <w:left w:val="none" w:sz="0" w:space="0" w:color="auto"/>
            <w:bottom w:val="none" w:sz="0" w:space="0" w:color="auto"/>
            <w:right w:val="none" w:sz="0" w:space="0" w:color="auto"/>
          </w:divBdr>
        </w:div>
      </w:divsChild>
    </w:div>
    <w:div w:id="502938555">
      <w:bodyDiv w:val="1"/>
      <w:marLeft w:val="0"/>
      <w:marRight w:val="0"/>
      <w:marTop w:val="0"/>
      <w:marBottom w:val="0"/>
      <w:divBdr>
        <w:top w:val="none" w:sz="0" w:space="0" w:color="auto"/>
        <w:left w:val="none" w:sz="0" w:space="0" w:color="auto"/>
        <w:bottom w:val="none" w:sz="0" w:space="0" w:color="auto"/>
        <w:right w:val="none" w:sz="0" w:space="0" w:color="auto"/>
      </w:divBdr>
      <w:divsChild>
        <w:div w:id="1707366490">
          <w:marLeft w:val="0"/>
          <w:marRight w:val="0"/>
          <w:marTop w:val="0"/>
          <w:marBottom w:val="0"/>
          <w:divBdr>
            <w:top w:val="none" w:sz="0" w:space="0" w:color="auto"/>
            <w:left w:val="none" w:sz="0" w:space="0" w:color="auto"/>
            <w:bottom w:val="none" w:sz="0" w:space="0" w:color="auto"/>
            <w:right w:val="none" w:sz="0" w:space="0" w:color="auto"/>
          </w:divBdr>
        </w:div>
      </w:divsChild>
    </w:div>
    <w:div w:id="589656590">
      <w:bodyDiv w:val="1"/>
      <w:marLeft w:val="0"/>
      <w:marRight w:val="0"/>
      <w:marTop w:val="0"/>
      <w:marBottom w:val="0"/>
      <w:divBdr>
        <w:top w:val="none" w:sz="0" w:space="0" w:color="auto"/>
        <w:left w:val="none" w:sz="0" w:space="0" w:color="auto"/>
        <w:bottom w:val="none" w:sz="0" w:space="0" w:color="auto"/>
        <w:right w:val="none" w:sz="0" w:space="0" w:color="auto"/>
      </w:divBdr>
      <w:divsChild>
        <w:div w:id="372704073">
          <w:marLeft w:val="0"/>
          <w:marRight w:val="0"/>
          <w:marTop w:val="0"/>
          <w:marBottom w:val="0"/>
          <w:divBdr>
            <w:top w:val="none" w:sz="0" w:space="0" w:color="auto"/>
            <w:left w:val="none" w:sz="0" w:space="0" w:color="auto"/>
            <w:bottom w:val="none" w:sz="0" w:space="0" w:color="auto"/>
            <w:right w:val="none" w:sz="0" w:space="0" w:color="auto"/>
          </w:divBdr>
        </w:div>
      </w:divsChild>
    </w:div>
    <w:div w:id="687218405">
      <w:bodyDiv w:val="1"/>
      <w:marLeft w:val="0"/>
      <w:marRight w:val="0"/>
      <w:marTop w:val="0"/>
      <w:marBottom w:val="0"/>
      <w:divBdr>
        <w:top w:val="none" w:sz="0" w:space="0" w:color="auto"/>
        <w:left w:val="none" w:sz="0" w:space="0" w:color="auto"/>
        <w:bottom w:val="none" w:sz="0" w:space="0" w:color="auto"/>
        <w:right w:val="none" w:sz="0" w:space="0" w:color="auto"/>
      </w:divBdr>
    </w:div>
    <w:div w:id="695620973">
      <w:bodyDiv w:val="1"/>
      <w:marLeft w:val="0"/>
      <w:marRight w:val="0"/>
      <w:marTop w:val="0"/>
      <w:marBottom w:val="0"/>
      <w:divBdr>
        <w:top w:val="none" w:sz="0" w:space="0" w:color="auto"/>
        <w:left w:val="none" w:sz="0" w:space="0" w:color="auto"/>
        <w:bottom w:val="none" w:sz="0" w:space="0" w:color="auto"/>
        <w:right w:val="none" w:sz="0" w:space="0" w:color="auto"/>
      </w:divBdr>
      <w:divsChild>
        <w:div w:id="1611931638">
          <w:marLeft w:val="0"/>
          <w:marRight w:val="0"/>
          <w:marTop w:val="0"/>
          <w:marBottom w:val="0"/>
          <w:divBdr>
            <w:top w:val="none" w:sz="0" w:space="0" w:color="auto"/>
            <w:left w:val="none" w:sz="0" w:space="0" w:color="auto"/>
            <w:bottom w:val="none" w:sz="0" w:space="0" w:color="auto"/>
            <w:right w:val="none" w:sz="0" w:space="0" w:color="auto"/>
          </w:divBdr>
        </w:div>
      </w:divsChild>
    </w:div>
    <w:div w:id="721364233">
      <w:bodyDiv w:val="1"/>
      <w:marLeft w:val="0"/>
      <w:marRight w:val="0"/>
      <w:marTop w:val="0"/>
      <w:marBottom w:val="0"/>
      <w:divBdr>
        <w:top w:val="none" w:sz="0" w:space="0" w:color="auto"/>
        <w:left w:val="none" w:sz="0" w:space="0" w:color="auto"/>
        <w:bottom w:val="none" w:sz="0" w:space="0" w:color="auto"/>
        <w:right w:val="none" w:sz="0" w:space="0" w:color="auto"/>
      </w:divBdr>
    </w:div>
    <w:div w:id="797265326">
      <w:bodyDiv w:val="1"/>
      <w:marLeft w:val="0"/>
      <w:marRight w:val="0"/>
      <w:marTop w:val="0"/>
      <w:marBottom w:val="0"/>
      <w:divBdr>
        <w:top w:val="none" w:sz="0" w:space="0" w:color="auto"/>
        <w:left w:val="none" w:sz="0" w:space="0" w:color="auto"/>
        <w:bottom w:val="none" w:sz="0" w:space="0" w:color="auto"/>
        <w:right w:val="none" w:sz="0" w:space="0" w:color="auto"/>
      </w:divBdr>
      <w:divsChild>
        <w:div w:id="1875993762">
          <w:marLeft w:val="0"/>
          <w:marRight w:val="0"/>
          <w:marTop w:val="0"/>
          <w:marBottom w:val="0"/>
          <w:divBdr>
            <w:top w:val="none" w:sz="0" w:space="0" w:color="auto"/>
            <w:left w:val="none" w:sz="0" w:space="0" w:color="auto"/>
            <w:bottom w:val="none" w:sz="0" w:space="0" w:color="auto"/>
            <w:right w:val="none" w:sz="0" w:space="0" w:color="auto"/>
          </w:divBdr>
        </w:div>
      </w:divsChild>
    </w:div>
    <w:div w:id="931162793">
      <w:bodyDiv w:val="1"/>
      <w:marLeft w:val="0"/>
      <w:marRight w:val="0"/>
      <w:marTop w:val="0"/>
      <w:marBottom w:val="0"/>
      <w:divBdr>
        <w:top w:val="none" w:sz="0" w:space="0" w:color="auto"/>
        <w:left w:val="none" w:sz="0" w:space="0" w:color="auto"/>
        <w:bottom w:val="none" w:sz="0" w:space="0" w:color="auto"/>
        <w:right w:val="none" w:sz="0" w:space="0" w:color="auto"/>
      </w:divBdr>
      <w:divsChild>
        <w:div w:id="1669016307">
          <w:marLeft w:val="0"/>
          <w:marRight w:val="0"/>
          <w:marTop w:val="0"/>
          <w:marBottom w:val="0"/>
          <w:divBdr>
            <w:top w:val="none" w:sz="0" w:space="0" w:color="auto"/>
            <w:left w:val="none" w:sz="0" w:space="0" w:color="auto"/>
            <w:bottom w:val="none" w:sz="0" w:space="0" w:color="auto"/>
            <w:right w:val="none" w:sz="0" w:space="0" w:color="auto"/>
          </w:divBdr>
        </w:div>
      </w:divsChild>
    </w:div>
    <w:div w:id="945960454">
      <w:bodyDiv w:val="1"/>
      <w:marLeft w:val="0"/>
      <w:marRight w:val="0"/>
      <w:marTop w:val="0"/>
      <w:marBottom w:val="0"/>
      <w:divBdr>
        <w:top w:val="none" w:sz="0" w:space="0" w:color="auto"/>
        <w:left w:val="none" w:sz="0" w:space="0" w:color="auto"/>
        <w:bottom w:val="none" w:sz="0" w:space="0" w:color="auto"/>
        <w:right w:val="none" w:sz="0" w:space="0" w:color="auto"/>
      </w:divBdr>
    </w:div>
    <w:div w:id="957099739">
      <w:bodyDiv w:val="1"/>
      <w:marLeft w:val="0"/>
      <w:marRight w:val="0"/>
      <w:marTop w:val="0"/>
      <w:marBottom w:val="0"/>
      <w:divBdr>
        <w:top w:val="none" w:sz="0" w:space="0" w:color="auto"/>
        <w:left w:val="none" w:sz="0" w:space="0" w:color="auto"/>
        <w:bottom w:val="none" w:sz="0" w:space="0" w:color="auto"/>
        <w:right w:val="none" w:sz="0" w:space="0" w:color="auto"/>
      </w:divBdr>
      <w:divsChild>
        <w:div w:id="1263412775">
          <w:marLeft w:val="0"/>
          <w:marRight w:val="0"/>
          <w:marTop w:val="0"/>
          <w:marBottom w:val="0"/>
          <w:divBdr>
            <w:top w:val="none" w:sz="0" w:space="0" w:color="auto"/>
            <w:left w:val="none" w:sz="0" w:space="0" w:color="auto"/>
            <w:bottom w:val="none" w:sz="0" w:space="0" w:color="auto"/>
            <w:right w:val="none" w:sz="0" w:space="0" w:color="auto"/>
          </w:divBdr>
          <w:divsChild>
            <w:div w:id="23528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592429">
      <w:bodyDiv w:val="1"/>
      <w:marLeft w:val="0"/>
      <w:marRight w:val="0"/>
      <w:marTop w:val="0"/>
      <w:marBottom w:val="0"/>
      <w:divBdr>
        <w:top w:val="none" w:sz="0" w:space="0" w:color="auto"/>
        <w:left w:val="none" w:sz="0" w:space="0" w:color="auto"/>
        <w:bottom w:val="none" w:sz="0" w:space="0" w:color="auto"/>
        <w:right w:val="none" w:sz="0" w:space="0" w:color="auto"/>
      </w:divBdr>
    </w:div>
    <w:div w:id="996571607">
      <w:bodyDiv w:val="1"/>
      <w:marLeft w:val="0"/>
      <w:marRight w:val="0"/>
      <w:marTop w:val="0"/>
      <w:marBottom w:val="0"/>
      <w:divBdr>
        <w:top w:val="none" w:sz="0" w:space="0" w:color="auto"/>
        <w:left w:val="none" w:sz="0" w:space="0" w:color="auto"/>
        <w:bottom w:val="none" w:sz="0" w:space="0" w:color="auto"/>
        <w:right w:val="none" w:sz="0" w:space="0" w:color="auto"/>
      </w:divBdr>
      <w:divsChild>
        <w:div w:id="27877574">
          <w:marLeft w:val="0"/>
          <w:marRight w:val="0"/>
          <w:marTop w:val="0"/>
          <w:marBottom w:val="0"/>
          <w:divBdr>
            <w:top w:val="none" w:sz="0" w:space="0" w:color="auto"/>
            <w:left w:val="none" w:sz="0" w:space="0" w:color="auto"/>
            <w:bottom w:val="none" w:sz="0" w:space="0" w:color="auto"/>
            <w:right w:val="none" w:sz="0" w:space="0" w:color="auto"/>
          </w:divBdr>
        </w:div>
      </w:divsChild>
    </w:div>
    <w:div w:id="1030494193">
      <w:bodyDiv w:val="1"/>
      <w:marLeft w:val="0"/>
      <w:marRight w:val="0"/>
      <w:marTop w:val="0"/>
      <w:marBottom w:val="0"/>
      <w:divBdr>
        <w:top w:val="none" w:sz="0" w:space="0" w:color="auto"/>
        <w:left w:val="none" w:sz="0" w:space="0" w:color="auto"/>
        <w:bottom w:val="none" w:sz="0" w:space="0" w:color="auto"/>
        <w:right w:val="none" w:sz="0" w:space="0" w:color="auto"/>
      </w:divBdr>
      <w:divsChild>
        <w:div w:id="278344322">
          <w:marLeft w:val="0"/>
          <w:marRight w:val="0"/>
          <w:marTop w:val="0"/>
          <w:marBottom w:val="0"/>
          <w:divBdr>
            <w:top w:val="none" w:sz="0" w:space="0" w:color="auto"/>
            <w:left w:val="none" w:sz="0" w:space="0" w:color="auto"/>
            <w:bottom w:val="none" w:sz="0" w:space="0" w:color="auto"/>
            <w:right w:val="none" w:sz="0" w:space="0" w:color="auto"/>
          </w:divBdr>
        </w:div>
      </w:divsChild>
    </w:div>
    <w:div w:id="1318608129">
      <w:bodyDiv w:val="1"/>
      <w:marLeft w:val="0"/>
      <w:marRight w:val="0"/>
      <w:marTop w:val="0"/>
      <w:marBottom w:val="0"/>
      <w:divBdr>
        <w:top w:val="none" w:sz="0" w:space="0" w:color="auto"/>
        <w:left w:val="none" w:sz="0" w:space="0" w:color="auto"/>
        <w:bottom w:val="none" w:sz="0" w:space="0" w:color="auto"/>
        <w:right w:val="none" w:sz="0" w:space="0" w:color="auto"/>
      </w:divBdr>
    </w:div>
    <w:div w:id="1369065824">
      <w:bodyDiv w:val="1"/>
      <w:marLeft w:val="0"/>
      <w:marRight w:val="0"/>
      <w:marTop w:val="0"/>
      <w:marBottom w:val="0"/>
      <w:divBdr>
        <w:top w:val="none" w:sz="0" w:space="0" w:color="auto"/>
        <w:left w:val="none" w:sz="0" w:space="0" w:color="auto"/>
        <w:bottom w:val="none" w:sz="0" w:space="0" w:color="auto"/>
        <w:right w:val="none" w:sz="0" w:space="0" w:color="auto"/>
      </w:divBdr>
      <w:divsChild>
        <w:div w:id="796678075">
          <w:marLeft w:val="0"/>
          <w:marRight w:val="0"/>
          <w:marTop w:val="0"/>
          <w:marBottom w:val="0"/>
          <w:divBdr>
            <w:top w:val="none" w:sz="0" w:space="0" w:color="auto"/>
            <w:left w:val="none" w:sz="0" w:space="0" w:color="auto"/>
            <w:bottom w:val="none" w:sz="0" w:space="0" w:color="auto"/>
            <w:right w:val="none" w:sz="0" w:space="0" w:color="auto"/>
          </w:divBdr>
        </w:div>
      </w:divsChild>
    </w:div>
    <w:div w:id="1376155082">
      <w:bodyDiv w:val="1"/>
      <w:marLeft w:val="0"/>
      <w:marRight w:val="0"/>
      <w:marTop w:val="0"/>
      <w:marBottom w:val="0"/>
      <w:divBdr>
        <w:top w:val="none" w:sz="0" w:space="0" w:color="auto"/>
        <w:left w:val="none" w:sz="0" w:space="0" w:color="auto"/>
        <w:bottom w:val="none" w:sz="0" w:space="0" w:color="auto"/>
        <w:right w:val="none" w:sz="0" w:space="0" w:color="auto"/>
      </w:divBdr>
    </w:div>
    <w:div w:id="1488937068">
      <w:bodyDiv w:val="1"/>
      <w:marLeft w:val="0"/>
      <w:marRight w:val="0"/>
      <w:marTop w:val="0"/>
      <w:marBottom w:val="0"/>
      <w:divBdr>
        <w:top w:val="none" w:sz="0" w:space="0" w:color="auto"/>
        <w:left w:val="none" w:sz="0" w:space="0" w:color="auto"/>
        <w:bottom w:val="none" w:sz="0" w:space="0" w:color="auto"/>
        <w:right w:val="none" w:sz="0" w:space="0" w:color="auto"/>
      </w:divBdr>
    </w:div>
    <w:div w:id="1593467991">
      <w:bodyDiv w:val="1"/>
      <w:marLeft w:val="0"/>
      <w:marRight w:val="0"/>
      <w:marTop w:val="0"/>
      <w:marBottom w:val="0"/>
      <w:divBdr>
        <w:top w:val="none" w:sz="0" w:space="0" w:color="auto"/>
        <w:left w:val="none" w:sz="0" w:space="0" w:color="auto"/>
        <w:bottom w:val="none" w:sz="0" w:space="0" w:color="auto"/>
        <w:right w:val="none" w:sz="0" w:space="0" w:color="auto"/>
      </w:divBdr>
      <w:divsChild>
        <w:div w:id="1187446893">
          <w:marLeft w:val="0"/>
          <w:marRight w:val="0"/>
          <w:marTop w:val="0"/>
          <w:marBottom w:val="0"/>
          <w:divBdr>
            <w:top w:val="none" w:sz="0" w:space="0" w:color="auto"/>
            <w:left w:val="none" w:sz="0" w:space="0" w:color="auto"/>
            <w:bottom w:val="none" w:sz="0" w:space="0" w:color="auto"/>
            <w:right w:val="none" w:sz="0" w:space="0" w:color="auto"/>
          </w:divBdr>
        </w:div>
      </w:divsChild>
    </w:div>
    <w:div w:id="1784643140">
      <w:bodyDiv w:val="1"/>
      <w:marLeft w:val="0"/>
      <w:marRight w:val="0"/>
      <w:marTop w:val="0"/>
      <w:marBottom w:val="0"/>
      <w:divBdr>
        <w:top w:val="none" w:sz="0" w:space="0" w:color="auto"/>
        <w:left w:val="none" w:sz="0" w:space="0" w:color="auto"/>
        <w:bottom w:val="none" w:sz="0" w:space="0" w:color="auto"/>
        <w:right w:val="none" w:sz="0" w:space="0" w:color="auto"/>
      </w:divBdr>
      <w:divsChild>
        <w:div w:id="833226028">
          <w:marLeft w:val="0"/>
          <w:marRight w:val="0"/>
          <w:marTop w:val="0"/>
          <w:marBottom w:val="0"/>
          <w:divBdr>
            <w:top w:val="none" w:sz="0" w:space="0" w:color="auto"/>
            <w:left w:val="none" w:sz="0" w:space="0" w:color="auto"/>
            <w:bottom w:val="none" w:sz="0" w:space="0" w:color="auto"/>
            <w:right w:val="none" w:sz="0" w:space="0" w:color="auto"/>
          </w:divBdr>
        </w:div>
      </w:divsChild>
    </w:div>
    <w:div w:id="1789546416">
      <w:bodyDiv w:val="1"/>
      <w:marLeft w:val="0"/>
      <w:marRight w:val="0"/>
      <w:marTop w:val="0"/>
      <w:marBottom w:val="0"/>
      <w:divBdr>
        <w:top w:val="none" w:sz="0" w:space="0" w:color="auto"/>
        <w:left w:val="none" w:sz="0" w:space="0" w:color="auto"/>
        <w:bottom w:val="none" w:sz="0" w:space="0" w:color="auto"/>
        <w:right w:val="none" w:sz="0" w:space="0" w:color="auto"/>
      </w:divBdr>
      <w:divsChild>
        <w:div w:id="857279248">
          <w:marLeft w:val="0"/>
          <w:marRight w:val="0"/>
          <w:marTop w:val="0"/>
          <w:marBottom w:val="0"/>
          <w:divBdr>
            <w:top w:val="none" w:sz="0" w:space="0" w:color="auto"/>
            <w:left w:val="none" w:sz="0" w:space="0" w:color="auto"/>
            <w:bottom w:val="none" w:sz="0" w:space="0" w:color="auto"/>
            <w:right w:val="none" w:sz="0" w:space="0" w:color="auto"/>
          </w:divBdr>
        </w:div>
      </w:divsChild>
    </w:div>
    <w:div w:id="1835991653">
      <w:bodyDiv w:val="1"/>
      <w:marLeft w:val="0"/>
      <w:marRight w:val="0"/>
      <w:marTop w:val="0"/>
      <w:marBottom w:val="0"/>
      <w:divBdr>
        <w:top w:val="none" w:sz="0" w:space="0" w:color="auto"/>
        <w:left w:val="none" w:sz="0" w:space="0" w:color="auto"/>
        <w:bottom w:val="none" w:sz="0" w:space="0" w:color="auto"/>
        <w:right w:val="none" w:sz="0" w:space="0" w:color="auto"/>
      </w:divBdr>
      <w:divsChild>
        <w:div w:id="493493816">
          <w:marLeft w:val="0"/>
          <w:marRight w:val="0"/>
          <w:marTop w:val="0"/>
          <w:marBottom w:val="0"/>
          <w:divBdr>
            <w:top w:val="none" w:sz="0" w:space="0" w:color="auto"/>
            <w:left w:val="none" w:sz="0" w:space="0" w:color="auto"/>
            <w:bottom w:val="none" w:sz="0" w:space="0" w:color="auto"/>
            <w:right w:val="none" w:sz="0" w:space="0" w:color="auto"/>
          </w:divBdr>
        </w:div>
      </w:divsChild>
    </w:div>
    <w:div w:id="1856769907">
      <w:bodyDiv w:val="1"/>
      <w:marLeft w:val="0"/>
      <w:marRight w:val="0"/>
      <w:marTop w:val="0"/>
      <w:marBottom w:val="0"/>
      <w:divBdr>
        <w:top w:val="none" w:sz="0" w:space="0" w:color="auto"/>
        <w:left w:val="none" w:sz="0" w:space="0" w:color="auto"/>
        <w:bottom w:val="none" w:sz="0" w:space="0" w:color="auto"/>
        <w:right w:val="none" w:sz="0" w:space="0" w:color="auto"/>
      </w:divBdr>
    </w:div>
    <w:div w:id="1872185522">
      <w:bodyDiv w:val="1"/>
      <w:marLeft w:val="0"/>
      <w:marRight w:val="0"/>
      <w:marTop w:val="0"/>
      <w:marBottom w:val="0"/>
      <w:divBdr>
        <w:top w:val="none" w:sz="0" w:space="0" w:color="auto"/>
        <w:left w:val="none" w:sz="0" w:space="0" w:color="auto"/>
        <w:bottom w:val="none" w:sz="0" w:space="0" w:color="auto"/>
        <w:right w:val="none" w:sz="0" w:space="0" w:color="auto"/>
      </w:divBdr>
      <w:divsChild>
        <w:div w:id="2074114696">
          <w:marLeft w:val="0"/>
          <w:marRight w:val="0"/>
          <w:marTop w:val="0"/>
          <w:marBottom w:val="0"/>
          <w:divBdr>
            <w:top w:val="none" w:sz="0" w:space="0" w:color="auto"/>
            <w:left w:val="none" w:sz="0" w:space="0" w:color="auto"/>
            <w:bottom w:val="none" w:sz="0" w:space="0" w:color="auto"/>
            <w:right w:val="none" w:sz="0" w:space="0" w:color="auto"/>
          </w:divBdr>
        </w:div>
      </w:divsChild>
    </w:div>
    <w:div w:id="1906454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FDF1D-0FFC-4108-B6F1-31AA3915F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3</TotalTime>
  <Pages>17</Pages>
  <Words>1546</Words>
  <Characters>8813</Characters>
  <Application>Microsoft Office Word</Application>
  <DocSecurity>0</DocSecurity>
  <Lines>73</Lines>
  <Paragraphs>20</Paragraphs>
  <ScaleCrop>false</ScaleCrop>
  <Company> </Company>
  <LinksUpToDate>false</LinksUpToDate>
  <CharactersWithSpaces>10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健</dc:creator>
  <cp:keywords/>
  <dc:description/>
  <cp:lastModifiedBy>zhangjian</cp:lastModifiedBy>
  <cp:revision>2382</cp:revision>
  <cp:lastPrinted>2016-03-05T03:59:00Z</cp:lastPrinted>
  <dcterms:created xsi:type="dcterms:W3CDTF">2015-11-25T04:39:00Z</dcterms:created>
  <dcterms:modified xsi:type="dcterms:W3CDTF">2018-06-22T07:49:00Z</dcterms:modified>
</cp:coreProperties>
</file>